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rFonts w:hint="eastAsia"/>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hint="eastAsia"/>
          <w:sz w:val="52"/>
          <w:lang w:val="zh-CN"/>
        </w:rPr>
      </w:pPr>
    </w:p>
    <w:p w:rsidR="00A26F21" w:rsidRDefault="00732557" w:rsidP="00A26F21">
      <w:pPr>
        <w:spacing w:line="480" w:lineRule="auto"/>
        <w:jc w:val="center"/>
        <w:rPr>
          <w:sz w:val="36"/>
          <w:lang w:val="zh-CN"/>
        </w:rPr>
      </w:pPr>
      <w:r w:rsidRPr="00A26F21">
        <w:rPr>
          <w:rFonts w:ascii="黑体" w:eastAsia="黑体" w:hAnsi="黑体" w:hint="eastAsia"/>
          <w:sz w:val="52"/>
          <w:lang w:val="zh-CN"/>
        </w:rPr>
        <w:t>智能移动开发大作业</w:t>
      </w:r>
    </w:p>
    <w:p w:rsidR="00732557" w:rsidRPr="00A26F21" w:rsidRDefault="00732557" w:rsidP="00A26F21">
      <w:pPr>
        <w:spacing w:line="480" w:lineRule="auto"/>
        <w:jc w:val="center"/>
        <w:rPr>
          <w:sz w:val="36"/>
          <w:lang w:val="zh-CN"/>
        </w:rPr>
      </w:pPr>
      <w:r w:rsidRPr="00A26F21">
        <w:rPr>
          <w:rFonts w:ascii="黑体" w:eastAsia="黑体" w:hAnsi="黑体" w:hint="eastAsia"/>
          <w:sz w:val="52"/>
          <w:lang w:val="zh-CN"/>
        </w:rPr>
        <w:t>——严义旷梦想的小黑店</w:t>
      </w:r>
    </w:p>
    <w:p w:rsidR="003977D9" w:rsidRPr="003977D9" w:rsidRDefault="003977D9" w:rsidP="00A26F21">
      <w:pPr>
        <w:spacing w:line="480" w:lineRule="auto"/>
        <w:rPr>
          <w:rFonts w:hint="eastAsia"/>
          <w:lang w:val="zh-CN"/>
        </w:rPr>
      </w:pPr>
    </w:p>
    <w:p w:rsidR="00732557" w:rsidRPr="009F3BBD" w:rsidRDefault="00732557" w:rsidP="00A26F21">
      <w:pPr>
        <w:spacing w:line="480" w:lineRule="auto"/>
        <w:jc w:val="center"/>
        <w:rPr>
          <w:sz w:val="32"/>
          <w:lang w:val="zh-CN"/>
        </w:rPr>
      </w:pPr>
      <w:r w:rsidRPr="009F3BBD">
        <w:rPr>
          <w:rFonts w:hint="eastAsia"/>
          <w:sz w:val="32"/>
          <w:lang w:val="zh-CN"/>
        </w:rPr>
        <w:t>2</w:t>
      </w:r>
      <w:r w:rsidRPr="009F3BBD">
        <w:rPr>
          <w:sz w:val="32"/>
          <w:lang w:val="zh-CN"/>
        </w:rPr>
        <w:t xml:space="preserve">014604  </w:t>
      </w:r>
      <w:r w:rsidRPr="009F3BBD">
        <w:rPr>
          <w:rFonts w:hint="eastAsia"/>
          <w:sz w:val="32"/>
          <w:lang w:val="zh-CN"/>
        </w:rPr>
        <w:t xml:space="preserve">软件工程 </w:t>
      </w:r>
      <w:r w:rsidRPr="009F3BBD">
        <w:rPr>
          <w:sz w:val="32"/>
          <w:lang w:val="zh-CN"/>
        </w:rPr>
        <w:t xml:space="preserve"> </w:t>
      </w:r>
      <w:r w:rsidRPr="009F3BBD">
        <w:rPr>
          <w:rFonts w:hint="eastAsia"/>
          <w:sz w:val="32"/>
          <w:lang w:val="zh-CN"/>
        </w:rPr>
        <w:t>严义旷</w:t>
      </w:r>
    </w:p>
    <w:p w:rsidR="00732557" w:rsidRDefault="00732557" w:rsidP="00732557">
      <w:pPr>
        <w:rPr>
          <w:rFonts w:hint="eastAsia"/>
          <w:lang w:val="zh-CN"/>
        </w:rPr>
      </w:pPr>
      <w:r>
        <w:rPr>
          <w:lang w:val="zh-CN"/>
        </w:rPr>
        <w:br w:type="page"/>
      </w:r>
    </w:p>
    <w:sdt>
      <w:sdtPr>
        <w:rPr>
          <w:lang w:val="zh-CN"/>
        </w:rPr>
        <w:id w:val="-1954166631"/>
        <w:docPartObj>
          <w:docPartGallery w:val="Table of Contents"/>
          <w:docPartUnique/>
        </w:docPartObj>
      </w:sdtPr>
      <w:sdtEndPr>
        <w:rPr>
          <w:rFonts w:ascii="宋体" w:eastAsia="宋体" w:hAnsi="宋体" w:cs="宋体"/>
          <w:b/>
          <w:bCs/>
          <w:color w:val="auto"/>
          <w:sz w:val="24"/>
          <w:szCs w:val="24"/>
        </w:rPr>
      </w:sdtEndPr>
      <w:sdtContent>
        <w:p w:rsidR="000441B0" w:rsidRPr="00A26F21" w:rsidRDefault="000441B0" w:rsidP="00732557">
          <w:pPr>
            <w:pStyle w:val="TOC"/>
            <w:spacing w:line="360" w:lineRule="auto"/>
            <w:jc w:val="center"/>
            <w:rPr>
              <w:rFonts w:ascii="宋体" w:eastAsia="宋体" w:hAnsi="宋体"/>
              <w:b/>
              <w:color w:val="auto"/>
              <w:sz w:val="48"/>
              <w:szCs w:val="24"/>
            </w:rPr>
          </w:pPr>
          <w:r w:rsidRPr="00A26F21">
            <w:rPr>
              <w:rFonts w:ascii="宋体" w:eastAsia="宋体" w:hAnsi="宋体"/>
              <w:b/>
              <w:color w:val="auto"/>
              <w:sz w:val="48"/>
              <w:szCs w:val="24"/>
              <w:lang w:val="zh-CN"/>
            </w:rPr>
            <w:t>目录</w:t>
          </w:r>
        </w:p>
        <w:p w:rsidR="00A26F21" w:rsidRPr="00A26F21" w:rsidRDefault="000441B0">
          <w:pPr>
            <w:pStyle w:val="11"/>
            <w:tabs>
              <w:tab w:val="right" w:leader="dot" w:pos="9628"/>
            </w:tabs>
            <w:rPr>
              <w:rFonts w:cstheme="minorBidi"/>
              <w:noProof/>
              <w:kern w:val="2"/>
              <w:sz w:val="28"/>
              <w:szCs w:val="24"/>
            </w:rPr>
          </w:pPr>
          <w:r w:rsidRPr="00A26F21">
            <w:rPr>
              <w:rFonts w:ascii="宋体" w:eastAsia="宋体" w:hAnsi="宋体"/>
              <w:sz w:val="28"/>
              <w:szCs w:val="24"/>
            </w:rPr>
            <w:fldChar w:fldCharType="begin"/>
          </w:r>
          <w:r w:rsidRPr="00A26F21">
            <w:rPr>
              <w:rFonts w:ascii="宋体" w:eastAsia="宋体" w:hAnsi="宋体"/>
              <w:sz w:val="28"/>
              <w:szCs w:val="24"/>
            </w:rPr>
            <w:instrText xml:space="preserve"> TOC \o "1-3" \h \z \u </w:instrText>
          </w:r>
          <w:r w:rsidRPr="00A26F21">
            <w:rPr>
              <w:rFonts w:ascii="宋体" w:eastAsia="宋体" w:hAnsi="宋体"/>
              <w:sz w:val="28"/>
              <w:szCs w:val="24"/>
            </w:rPr>
            <w:fldChar w:fldCharType="separate"/>
          </w:r>
          <w:hyperlink w:anchor="_Toc106876596" w:history="1">
            <w:r w:rsidR="00A26F21" w:rsidRPr="00A26F21">
              <w:rPr>
                <w:rStyle w:val="a8"/>
                <w:noProof/>
                <w:sz w:val="28"/>
                <w:szCs w:val="24"/>
              </w:rPr>
              <w:t>1 项目声明</w:t>
            </w:r>
            <w:r w:rsidR="00A26F21" w:rsidRPr="00A26F21">
              <w:rPr>
                <w:noProof/>
                <w:webHidden/>
                <w:sz w:val="28"/>
                <w:szCs w:val="24"/>
              </w:rPr>
              <w:tab/>
            </w:r>
            <w:r w:rsidR="00A26F21" w:rsidRPr="00A26F21">
              <w:rPr>
                <w:noProof/>
                <w:webHidden/>
                <w:sz w:val="28"/>
                <w:szCs w:val="24"/>
              </w:rPr>
              <w:fldChar w:fldCharType="begin"/>
            </w:r>
            <w:r w:rsidR="00A26F21" w:rsidRPr="00A26F21">
              <w:rPr>
                <w:noProof/>
                <w:webHidden/>
                <w:sz w:val="28"/>
                <w:szCs w:val="24"/>
              </w:rPr>
              <w:instrText xml:space="preserve"> PAGEREF _Toc106876596 \h </w:instrText>
            </w:r>
            <w:r w:rsidR="00A26F21" w:rsidRPr="00A26F21">
              <w:rPr>
                <w:noProof/>
                <w:webHidden/>
                <w:sz w:val="28"/>
                <w:szCs w:val="24"/>
              </w:rPr>
            </w:r>
            <w:r w:rsidR="00A26F21" w:rsidRPr="00A26F21">
              <w:rPr>
                <w:noProof/>
                <w:webHidden/>
                <w:sz w:val="28"/>
                <w:szCs w:val="24"/>
              </w:rPr>
              <w:fldChar w:fldCharType="separate"/>
            </w:r>
            <w:r w:rsidR="00A26F21" w:rsidRPr="00A26F21">
              <w:rPr>
                <w:noProof/>
                <w:webHidden/>
                <w:sz w:val="28"/>
                <w:szCs w:val="24"/>
              </w:rPr>
              <w:t>5</w:t>
            </w:r>
            <w:r w:rsidR="00A26F21"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7" w:history="1">
            <w:r w:rsidRPr="00A26F21">
              <w:rPr>
                <w:rStyle w:val="a8"/>
                <w:noProof/>
                <w:sz w:val="28"/>
                <w:szCs w:val="24"/>
              </w:rPr>
              <w:t>1.1 问题陈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7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8" w:history="1">
            <w:r w:rsidRPr="00A26F21">
              <w:rPr>
                <w:rStyle w:val="a8"/>
                <w:noProof/>
                <w:sz w:val="28"/>
                <w:szCs w:val="24"/>
              </w:rPr>
              <w:t>1.2  建议的解决方案</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8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599" w:history="1">
            <w:r w:rsidRPr="00A26F21">
              <w:rPr>
                <w:rStyle w:val="a8"/>
                <w:noProof/>
                <w:sz w:val="28"/>
                <w:szCs w:val="24"/>
              </w:rPr>
              <w:t>2  系统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9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0" w:history="1">
            <w:r w:rsidRPr="00A26F21">
              <w:rPr>
                <w:rStyle w:val="a8"/>
                <w:noProof/>
                <w:sz w:val="28"/>
                <w:szCs w:val="24"/>
              </w:rPr>
              <w:t>2.1  功能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0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1" w:history="1">
            <w:r w:rsidRPr="00A26F21">
              <w:rPr>
                <w:rStyle w:val="a8"/>
                <w:noProof/>
                <w:sz w:val="28"/>
                <w:szCs w:val="24"/>
              </w:rPr>
              <w:t>2.1.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1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2" w:history="1">
            <w:r w:rsidRPr="00A26F21">
              <w:rPr>
                <w:rStyle w:val="a8"/>
                <w:noProof/>
                <w:sz w:val="28"/>
                <w:szCs w:val="24"/>
              </w:rPr>
              <w:t>2.1.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2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3" w:history="1">
            <w:r w:rsidRPr="00A26F21">
              <w:rPr>
                <w:rStyle w:val="a8"/>
                <w:noProof/>
                <w:sz w:val="28"/>
                <w:szCs w:val="24"/>
              </w:rPr>
              <w:t>2.1.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3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4" w:history="1">
            <w:r w:rsidRPr="00A26F21">
              <w:rPr>
                <w:rStyle w:val="a8"/>
                <w:noProof/>
                <w:sz w:val="28"/>
                <w:szCs w:val="24"/>
              </w:rPr>
              <w:t>2.1.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4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5" w:history="1">
            <w:r w:rsidRPr="00A26F21">
              <w:rPr>
                <w:rStyle w:val="a8"/>
                <w:noProof/>
                <w:sz w:val="28"/>
                <w:szCs w:val="24"/>
              </w:rPr>
              <w:t>2.2  非功能性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5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6" w:history="1">
            <w:r w:rsidRPr="00A26F21">
              <w:rPr>
                <w:rStyle w:val="a8"/>
                <w:noProof/>
                <w:sz w:val="28"/>
                <w:szCs w:val="24"/>
              </w:rPr>
              <w:t>2.2.1 响应时间</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6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7" w:history="1">
            <w:r w:rsidRPr="00A26F21">
              <w:rPr>
                <w:rStyle w:val="a8"/>
                <w:noProof/>
                <w:sz w:val="28"/>
                <w:szCs w:val="24"/>
              </w:rPr>
              <w:t>2.2.2 用户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7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8" w:history="1">
            <w:r w:rsidRPr="00A26F21">
              <w:rPr>
                <w:rStyle w:val="a8"/>
                <w:noProof/>
                <w:sz w:val="28"/>
                <w:szCs w:val="24"/>
              </w:rPr>
              <w:t>2.2.3 吞吐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8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9" w:history="1">
            <w:r w:rsidRPr="00A26F21">
              <w:rPr>
                <w:rStyle w:val="a8"/>
                <w:noProof/>
                <w:sz w:val="28"/>
                <w:szCs w:val="24"/>
              </w:rPr>
              <w:t>2.2.4 数据存储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9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0" w:history="1">
            <w:r w:rsidRPr="00A26F21">
              <w:rPr>
                <w:rStyle w:val="a8"/>
                <w:noProof/>
                <w:sz w:val="28"/>
                <w:szCs w:val="24"/>
              </w:rPr>
              <w:t>2.2.5 系统可靠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0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1" w:history="1">
            <w:r w:rsidRPr="00A26F21">
              <w:rPr>
                <w:rStyle w:val="a8"/>
                <w:noProof/>
                <w:sz w:val="28"/>
                <w:szCs w:val="24"/>
              </w:rPr>
              <w:t>2.2.6 可扩展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1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2" w:history="1">
            <w:r w:rsidRPr="00A26F21">
              <w:rPr>
                <w:rStyle w:val="a8"/>
                <w:noProof/>
                <w:sz w:val="28"/>
                <w:szCs w:val="24"/>
              </w:rPr>
              <w:t>2.3  界面外观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2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3" w:history="1">
            <w:r w:rsidRPr="00A26F21">
              <w:rPr>
                <w:rStyle w:val="a8"/>
                <w:noProof/>
                <w:sz w:val="28"/>
                <w:szCs w:val="24"/>
              </w:rPr>
              <w:t>2.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3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4" w:history="1">
            <w:r w:rsidRPr="00A26F21">
              <w:rPr>
                <w:rStyle w:val="a8"/>
                <w:noProof/>
                <w:sz w:val="28"/>
                <w:szCs w:val="24"/>
              </w:rPr>
              <w:t>2.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4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5" w:history="1">
            <w:r w:rsidRPr="00A26F21">
              <w:rPr>
                <w:rStyle w:val="a8"/>
                <w:noProof/>
                <w:sz w:val="28"/>
                <w:szCs w:val="24"/>
              </w:rPr>
              <w:t>2.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5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6" w:history="1">
            <w:r w:rsidRPr="00A26F21">
              <w:rPr>
                <w:rStyle w:val="a8"/>
                <w:noProof/>
                <w:sz w:val="28"/>
                <w:szCs w:val="24"/>
              </w:rPr>
              <w:t>2.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6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17" w:history="1">
            <w:r w:rsidRPr="00A26F21">
              <w:rPr>
                <w:rStyle w:val="a8"/>
                <w:noProof/>
                <w:sz w:val="28"/>
                <w:szCs w:val="24"/>
              </w:rPr>
              <w:t>3  功能需求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7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8" w:history="1">
            <w:r w:rsidRPr="00A26F21">
              <w:rPr>
                <w:rStyle w:val="a8"/>
                <w:noProof/>
                <w:sz w:val="28"/>
                <w:szCs w:val="24"/>
              </w:rPr>
              <w:t>3.1  利益相关者</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8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9" w:history="1">
            <w:r w:rsidRPr="00A26F21">
              <w:rPr>
                <w:rStyle w:val="a8"/>
                <w:noProof/>
                <w:sz w:val="28"/>
                <w:szCs w:val="24"/>
              </w:rPr>
              <w:t>3.2  人员和期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9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0" w:history="1">
            <w:r w:rsidRPr="00A26F21">
              <w:rPr>
                <w:rStyle w:val="a8"/>
                <w:noProof/>
                <w:sz w:val="28"/>
                <w:szCs w:val="24"/>
              </w:rPr>
              <w:t>3.2.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0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1" w:history="1">
            <w:r w:rsidRPr="00A26F21">
              <w:rPr>
                <w:rStyle w:val="a8"/>
                <w:noProof/>
                <w:sz w:val="28"/>
                <w:szCs w:val="24"/>
              </w:rPr>
              <w:t>3.2.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1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2" w:history="1">
            <w:r w:rsidRPr="00A26F21">
              <w:rPr>
                <w:rStyle w:val="a8"/>
                <w:noProof/>
                <w:sz w:val="28"/>
                <w:szCs w:val="24"/>
              </w:rPr>
              <w:t>3.2.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2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3" w:history="1">
            <w:r w:rsidRPr="00A26F21">
              <w:rPr>
                <w:rStyle w:val="a8"/>
                <w:noProof/>
                <w:sz w:val="28"/>
                <w:szCs w:val="24"/>
              </w:rPr>
              <w:t>3.2.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3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4" w:history="1">
            <w:r w:rsidRPr="00A26F21">
              <w:rPr>
                <w:rStyle w:val="a8"/>
                <w:noProof/>
                <w:sz w:val="28"/>
                <w:szCs w:val="24"/>
              </w:rPr>
              <w:t>3.3  用例和描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4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5" w:history="1">
            <w:r w:rsidRPr="00A26F21">
              <w:rPr>
                <w:rStyle w:val="a8"/>
                <w:noProof/>
                <w:sz w:val="28"/>
                <w:szCs w:val="24"/>
              </w:rPr>
              <w:t>3.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5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6" w:history="1">
            <w:r w:rsidRPr="00A26F21">
              <w:rPr>
                <w:rStyle w:val="a8"/>
                <w:noProof/>
                <w:sz w:val="28"/>
                <w:szCs w:val="24"/>
              </w:rPr>
              <w:t>3.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6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7" w:history="1">
            <w:r w:rsidRPr="00A26F21">
              <w:rPr>
                <w:rStyle w:val="a8"/>
                <w:noProof/>
                <w:sz w:val="28"/>
                <w:szCs w:val="24"/>
              </w:rPr>
              <w:t>3.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7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8" w:history="1">
            <w:r w:rsidRPr="00A26F21">
              <w:rPr>
                <w:rStyle w:val="a8"/>
                <w:noProof/>
                <w:sz w:val="28"/>
                <w:szCs w:val="24"/>
              </w:rPr>
              <w:t>3.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8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9" w:history="1">
            <w:r w:rsidRPr="00A26F21">
              <w:rPr>
                <w:rStyle w:val="a8"/>
                <w:noProof/>
                <w:sz w:val="28"/>
                <w:szCs w:val="24"/>
              </w:rPr>
              <w:t>3.4 用例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9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0" w:history="1">
            <w:r w:rsidRPr="00A26F21">
              <w:rPr>
                <w:rStyle w:val="a8"/>
                <w:noProof/>
                <w:sz w:val="28"/>
                <w:szCs w:val="24"/>
              </w:rPr>
              <w:t>3.5  序列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0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1" w:history="1">
            <w:r w:rsidRPr="00A26F21">
              <w:rPr>
                <w:rStyle w:val="a8"/>
                <w:noProof/>
                <w:sz w:val="28"/>
                <w:szCs w:val="24"/>
              </w:rPr>
              <w:t>3.5.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1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2" w:history="1">
            <w:r w:rsidRPr="00A26F21">
              <w:rPr>
                <w:rStyle w:val="a8"/>
                <w:noProof/>
                <w:sz w:val="28"/>
                <w:szCs w:val="24"/>
              </w:rPr>
              <w:t>3.5.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2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3" w:history="1">
            <w:r w:rsidRPr="00A26F21">
              <w:rPr>
                <w:rStyle w:val="a8"/>
                <w:noProof/>
                <w:sz w:val="28"/>
                <w:szCs w:val="24"/>
              </w:rPr>
              <w:t>3.5.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3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4" w:history="1">
            <w:r w:rsidRPr="00A26F21">
              <w:rPr>
                <w:rStyle w:val="a8"/>
                <w:noProof/>
                <w:sz w:val="28"/>
                <w:szCs w:val="24"/>
              </w:rPr>
              <w:t>3.5.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4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35" w:history="1">
            <w:r w:rsidRPr="00A26F21">
              <w:rPr>
                <w:rStyle w:val="a8"/>
                <w:noProof/>
                <w:sz w:val="28"/>
                <w:szCs w:val="24"/>
              </w:rPr>
              <w:t>4. 系统架构设计与实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5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6" w:history="1">
            <w:r w:rsidRPr="00A26F21">
              <w:rPr>
                <w:rStyle w:val="a8"/>
                <w:noProof/>
                <w:sz w:val="28"/>
                <w:szCs w:val="24"/>
              </w:rPr>
              <w:t>4.1  架构语言</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6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7" w:history="1">
            <w:r w:rsidRPr="00A26F21">
              <w:rPr>
                <w:rStyle w:val="a8"/>
                <w:noProof/>
                <w:sz w:val="28"/>
                <w:szCs w:val="24"/>
              </w:rPr>
              <w:t>4.2  模块划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7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8" w:history="1">
            <w:r w:rsidRPr="00A26F21">
              <w:rPr>
                <w:rStyle w:val="a8"/>
                <w:noProof/>
                <w:sz w:val="28"/>
                <w:szCs w:val="24"/>
              </w:rPr>
              <w:t>4.3  开发部署环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8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9" w:history="1">
            <w:r w:rsidRPr="00A26F21">
              <w:rPr>
                <w:rStyle w:val="a8"/>
                <w:noProof/>
                <w:sz w:val="28"/>
                <w:szCs w:val="24"/>
              </w:rPr>
              <w:t>4.4  系统结构</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9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0" w:history="1">
            <w:r w:rsidRPr="00A26F21">
              <w:rPr>
                <w:rStyle w:val="a8"/>
                <w:noProof/>
                <w:sz w:val="28"/>
                <w:szCs w:val="24"/>
              </w:rPr>
              <w:t>4.5  数据存储</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0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1" w:history="1">
            <w:r w:rsidRPr="00A26F21">
              <w:rPr>
                <w:rStyle w:val="a8"/>
                <w:noProof/>
                <w:sz w:val="28"/>
                <w:szCs w:val="24"/>
              </w:rPr>
              <w:t>4.5.1人员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1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2" w:history="1">
            <w:r w:rsidRPr="00A26F21">
              <w:rPr>
                <w:rStyle w:val="a8"/>
                <w:noProof/>
                <w:sz w:val="28"/>
                <w:szCs w:val="24"/>
              </w:rPr>
              <w:t>4.5.2订单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2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3" w:history="1">
            <w:r w:rsidRPr="00A26F21">
              <w:rPr>
                <w:rStyle w:val="a8"/>
                <w:noProof/>
                <w:sz w:val="28"/>
                <w:szCs w:val="24"/>
              </w:rPr>
              <w:t>4.6  网络通讯</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3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4" w:history="1">
            <w:r w:rsidRPr="00A26F21">
              <w:rPr>
                <w:rStyle w:val="a8"/>
                <w:noProof/>
                <w:sz w:val="28"/>
                <w:szCs w:val="24"/>
              </w:rPr>
              <w:t>4.7  用户界面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4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5" w:history="1">
            <w:r w:rsidRPr="00A26F21">
              <w:rPr>
                <w:rStyle w:val="a8"/>
                <w:noProof/>
                <w:sz w:val="28"/>
                <w:szCs w:val="24"/>
              </w:rPr>
              <w:t>4.7.1  登录和注册</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5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6" w:history="1">
            <w:r w:rsidRPr="00A26F21">
              <w:rPr>
                <w:rStyle w:val="a8"/>
                <w:noProof/>
                <w:sz w:val="28"/>
                <w:szCs w:val="24"/>
              </w:rPr>
              <w:t>4.7.2  经理的管理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6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7" w:history="1">
            <w:r w:rsidRPr="00A26F21">
              <w:rPr>
                <w:rStyle w:val="a8"/>
                <w:noProof/>
                <w:sz w:val="28"/>
                <w:szCs w:val="24"/>
              </w:rPr>
              <w:t>4.7.3  服务员的点餐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7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8" w:history="1">
            <w:r w:rsidRPr="00A26F21">
              <w:rPr>
                <w:rStyle w:val="a8"/>
                <w:noProof/>
                <w:sz w:val="28"/>
                <w:szCs w:val="24"/>
              </w:rPr>
              <w:t>4.7.4  后厨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8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49" w:history="1">
            <w:r w:rsidRPr="00A26F21">
              <w:rPr>
                <w:rStyle w:val="a8"/>
                <w:noProof/>
                <w:sz w:val="28"/>
                <w:szCs w:val="24"/>
              </w:rPr>
              <w:t>5  项目进度情况</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9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0" w:history="1">
            <w:r w:rsidRPr="00A26F21">
              <w:rPr>
                <w:rStyle w:val="a8"/>
                <w:noProof/>
                <w:sz w:val="28"/>
                <w:szCs w:val="24"/>
              </w:rPr>
              <w:t>5.1  已完成进度</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0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1" w:history="1">
            <w:r w:rsidRPr="00A26F21">
              <w:rPr>
                <w:rStyle w:val="a8"/>
                <w:noProof/>
                <w:sz w:val="28"/>
                <w:szCs w:val="24"/>
              </w:rPr>
              <w:t>5.2  当前状态</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1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2" w:history="1">
            <w:r w:rsidRPr="00A26F21">
              <w:rPr>
                <w:rStyle w:val="a8"/>
                <w:noProof/>
                <w:sz w:val="28"/>
                <w:szCs w:val="24"/>
              </w:rPr>
              <w:t>5.3  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2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3" w:history="1">
            <w:r w:rsidRPr="00A26F21">
              <w:rPr>
                <w:rStyle w:val="a8"/>
                <w:noProof/>
                <w:sz w:val="28"/>
                <w:szCs w:val="24"/>
              </w:rPr>
              <w:t>6.总结与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3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4" w:history="1">
            <w:r w:rsidRPr="00A26F21">
              <w:rPr>
                <w:rStyle w:val="a8"/>
                <w:noProof/>
                <w:sz w:val="28"/>
                <w:szCs w:val="24"/>
              </w:rPr>
              <w:t>6.1</w:t>
            </w:r>
            <w:r w:rsidRPr="00A26F21">
              <w:rPr>
                <w:rStyle w:val="a8"/>
                <w:rFonts w:ascii="Times" w:hAnsi="Times" w:cs="Times"/>
                <w:noProof/>
                <w:sz w:val="28"/>
                <w:szCs w:val="24"/>
              </w:rPr>
              <w:t>总结</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4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5" w:history="1">
            <w:r w:rsidRPr="00A26F21">
              <w:rPr>
                <w:rStyle w:val="a8"/>
                <w:noProof/>
                <w:sz w:val="28"/>
                <w:szCs w:val="24"/>
              </w:rPr>
              <w:t>6.2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5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6" w:history="1">
            <w:r w:rsidRPr="00A26F21">
              <w:rPr>
                <w:rStyle w:val="a8"/>
                <w:noProof/>
                <w:sz w:val="28"/>
                <w:szCs w:val="24"/>
              </w:rPr>
              <w:t>7  产品访问</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6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7" w:history="1">
            <w:r w:rsidRPr="00A26F21">
              <w:rPr>
                <w:rStyle w:val="a8"/>
                <w:noProof/>
                <w:sz w:val="28"/>
                <w:szCs w:val="24"/>
              </w:rPr>
              <w:t>7.1  产品访问链接</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7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8" w:history="1">
            <w:r w:rsidRPr="00A26F21">
              <w:rPr>
                <w:rStyle w:val="a8"/>
                <w:noProof/>
                <w:sz w:val="28"/>
                <w:szCs w:val="24"/>
              </w:rPr>
              <w:t>7.2  产品测试方法</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8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0441B0" w:rsidRDefault="000441B0" w:rsidP="00732557">
          <w:pPr>
            <w:spacing w:line="360" w:lineRule="auto"/>
            <w:jc w:val="both"/>
          </w:pPr>
          <w:r w:rsidRPr="00A26F21">
            <w:rPr>
              <w:b/>
              <w:bCs/>
              <w:sz w:val="28"/>
              <w:lang w:val="zh-CN"/>
            </w:rPr>
            <w:fldChar w:fldCharType="end"/>
          </w:r>
        </w:p>
      </w:sdtContent>
    </w:sdt>
    <w:p w:rsidR="002F71AF" w:rsidRDefault="003B13AD" w:rsidP="00732557">
      <w:pPr>
        <w:spacing w:before="100" w:beforeAutospacing="1" w:after="100" w:afterAutospacing="1" w:line="360" w:lineRule="auto"/>
        <w:jc w:val="both"/>
        <w:divId w:val="799104283"/>
      </w:pPr>
      <w:r>
        <w:rPr>
          <w:rFonts w:hint="eastAsia"/>
        </w:rPr>
        <w:t>项目变更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30"/>
        <w:gridCol w:w="3118"/>
        <w:gridCol w:w="1550"/>
        <w:gridCol w:w="1550"/>
      </w:tblGrid>
      <w:tr w:rsidR="00732557" w:rsidRPr="003B13AD" w:rsidTr="00732557">
        <w:trPr>
          <w:divId w:val="258372870"/>
          <w:trHeight w:val="390"/>
        </w:trPr>
        <w:tc>
          <w:tcPr>
            <w:tcW w:w="1630" w:type="dxa"/>
            <w:vAlign w:val="center"/>
            <w:hideMark/>
          </w:tcPr>
          <w:p w:rsidR="00732557" w:rsidRPr="003B13AD" w:rsidRDefault="00732557" w:rsidP="00732557">
            <w:pPr>
              <w:spacing w:before="100" w:beforeAutospacing="1" w:after="100" w:afterAutospacing="1" w:line="360" w:lineRule="auto"/>
              <w:jc w:val="center"/>
              <w:rPr>
                <w:b/>
                <w:bCs/>
              </w:rPr>
            </w:pPr>
            <w:r>
              <w:rPr>
                <w:b/>
                <w:bCs/>
              </w:rPr>
              <w:t>Date</w:t>
            </w:r>
          </w:p>
        </w:tc>
        <w:tc>
          <w:tcPr>
            <w:tcW w:w="3118" w:type="dxa"/>
            <w:vAlign w:val="center"/>
            <w:hideMark/>
          </w:tcPr>
          <w:p w:rsidR="00732557" w:rsidRPr="003B13AD" w:rsidRDefault="00732557" w:rsidP="00732557">
            <w:pPr>
              <w:spacing w:before="100" w:beforeAutospacing="1" w:after="100" w:afterAutospacing="1" w:line="360" w:lineRule="auto"/>
              <w:jc w:val="center"/>
              <w:rPr>
                <w:b/>
                <w:bCs/>
              </w:rPr>
            </w:pPr>
            <w:r>
              <w:rPr>
                <w:b/>
                <w:bCs/>
              </w:rPr>
              <w:t>Reason For Changes</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Pr>
                <w:b/>
                <w:bCs/>
              </w:rPr>
              <w:t>Version</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sidRPr="003B13AD">
              <w:rPr>
                <w:rFonts w:hint="eastAsia"/>
                <w:b/>
                <w:bCs/>
              </w:rPr>
              <w:t>Author</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24</w:t>
            </w:r>
          </w:p>
        </w:tc>
        <w:tc>
          <w:tcPr>
            <w:tcW w:w="3118"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登录和注册</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1</w:t>
            </w:r>
          </w:p>
        </w:tc>
        <w:tc>
          <w:tcPr>
            <w:tcW w:w="1550" w:type="dxa"/>
            <w:vAlign w:val="center"/>
            <w:hideMark/>
          </w:tcPr>
          <w:p w:rsidR="00732557" w:rsidRPr="003B13AD" w:rsidRDefault="003A5B53" w:rsidP="00732557">
            <w:pPr>
              <w:spacing w:line="360" w:lineRule="auto"/>
              <w:jc w:val="center"/>
              <w:rPr>
                <w:bCs/>
              </w:rPr>
            </w:pPr>
            <w:r w:rsidRPr="003B13AD">
              <w:rPr>
                <w:rFonts w:hint="eastAsia"/>
                <w:bCs/>
              </w:rPr>
              <w:t>严义旷</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31</w:t>
            </w:r>
          </w:p>
        </w:tc>
        <w:tc>
          <w:tcPr>
            <w:tcW w:w="3118" w:type="dxa"/>
            <w:vAlign w:val="center"/>
            <w:hideMark/>
          </w:tcPr>
          <w:p w:rsidR="00732557" w:rsidRPr="003B13AD" w:rsidRDefault="003B13AD" w:rsidP="00732557">
            <w:pPr>
              <w:spacing w:line="360" w:lineRule="auto"/>
              <w:jc w:val="center"/>
              <w:rPr>
                <w:bCs/>
              </w:rPr>
            </w:pPr>
            <w:r w:rsidRPr="003B13AD">
              <w:rPr>
                <w:rFonts w:hint="eastAsia"/>
                <w:bCs/>
              </w:rPr>
              <w:t>餐桌管理</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2</w:t>
            </w:r>
          </w:p>
        </w:tc>
        <w:tc>
          <w:tcPr>
            <w:tcW w:w="1550" w:type="dxa"/>
            <w:vAlign w:val="center"/>
            <w:hideMark/>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7</w:t>
            </w:r>
          </w:p>
        </w:tc>
        <w:tc>
          <w:tcPr>
            <w:tcW w:w="3118" w:type="dxa"/>
            <w:vAlign w:val="center"/>
          </w:tcPr>
          <w:p w:rsidR="00732557" w:rsidRPr="003B13AD" w:rsidRDefault="003B13AD" w:rsidP="00732557">
            <w:pPr>
              <w:spacing w:line="360" w:lineRule="auto"/>
              <w:jc w:val="center"/>
              <w:rPr>
                <w:bCs/>
              </w:rPr>
            </w:pPr>
            <w:r w:rsidRPr="003B13AD">
              <w:rPr>
                <w:rFonts w:hint="eastAsia"/>
                <w:bCs/>
              </w:rPr>
              <w:t>点餐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3</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22</w:t>
            </w:r>
          </w:p>
        </w:tc>
        <w:tc>
          <w:tcPr>
            <w:tcW w:w="3118" w:type="dxa"/>
            <w:vAlign w:val="center"/>
          </w:tcPr>
          <w:p w:rsidR="00732557" w:rsidRPr="003B13AD" w:rsidRDefault="003B13AD" w:rsidP="00732557">
            <w:pPr>
              <w:spacing w:line="360" w:lineRule="auto"/>
              <w:jc w:val="center"/>
              <w:rPr>
                <w:bCs/>
              </w:rPr>
            </w:pPr>
            <w:r w:rsidRPr="003B13AD">
              <w:rPr>
                <w:rFonts w:hint="eastAsia"/>
                <w:bCs/>
              </w:rPr>
              <w:t>后厨系统</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4</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旷</w:t>
            </w:r>
          </w:p>
        </w:tc>
      </w:tr>
    </w:tbl>
    <w:p w:rsidR="00732557" w:rsidRDefault="00732557" w:rsidP="00732557">
      <w:pPr>
        <w:rPr>
          <w:kern w:val="36"/>
          <w:sz w:val="48"/>
          <w:szCs w:val="48"/>
        </w:rPr>
      </w:pPr>
      <w:bookmarkStart w:id="0" w:name="_Toc90202062"/>
      <w:bookmarkEnd w:id="0"/>
      <w:r>
        <w:br w:type="page"/>
      </w:r>
    </w:p>
    <w:p w:rsidR="002F71AF" w:rsidRDefault="000C027F" w:rsidP="00732557">
      <w:pPr>
        <w:pStyle w:val="1"/>
        <w:spacing w:line="360" w:lineRule="auto"/>
        <w:jc w:val="both"/>
        <w:divId w:val="258372870"/>
      </w:pPr>
      <w:bookmarkStart w:id="1" w:name="_Toc106876596"/>
      <w:r>
        <w:rPr>
          <w:rFonts w:hint="eastAsia"/>
        </w:rPr>
        <w:lastRenderedPageBreak/>
        <w:t>1</w:t>
      </w:r>
      <w:r>
        <w:t xml:space="preserve"> </w:t>
      </w:r>
      <w:r w:rsidR="00226442">
        <w:rPr>
          <w:rFonts w:hint="eastAsia"/>
        </w:rPr>
        <w:t>项目声明</w:t>
      </w:r>
      <w:bookmarkEnd w:id="1"/>
    </w:p>
    <w:p w:rsidR="002F71AF" w:rsidRDefault="000C027F" w:rsidP="00732557">
      <w:pPr>
        <w:pStyle w:val="2"/>
        <w:spacing w:line="360" w:lineRule="auto"/>
        <w:jc w:val="both"/>
        <w:divId w:val="258372870"/>
      </w:pPr>
      <w:bookmarkStart w:id="2" w:name="_Toc90202063"/>
      <w:bookmarkStart w:id="3" w:name="_Toc106876597"/>
      <w:bookmarkEnd w:id="2"/>
      <w:r>
        <w:t xml:space="preserve">1.1 </w:t>
      </w:r>
      <w:r w:rsidR="00226442" w:rsidRPr="00226442">
        <w:rPr>
          <w:rFonts w:hint="eastAsia"/>
        </w:rPr>
        <w:t>问题陈述</w:t>
      </w:r>
      <w:bookmarkEnd w:id="3"/>
    </w:p>
    <w:p w:rsidR="002F71AF" w:rsidRDefault="008D6632" w:rsidP="00732557">
      <w:pPr>
        <w:spacing w:line="360" w:lineRule="auto"/>
        <w:ind w:firstLineChars="200" w:firstLine="480"/>
        <w:jc w:val="both"/>
        <w:divId w:val="258372870"/>
      </w:pPr>
      <w:r>
        <w:rPr>
          <w:rFonts w:hint="eastAsia"/>
        </w:rPr>
        <w:t>作为一个资深黑粉（罗小黑粉丝），梦想经济自由后回家乡经营一家罗小黑周边店，但考虑到经济成本和实施难度，还是决定先从主题餐厅做起。为了能够实现餐厅的点餐到出餐的自动化，减少人力成本和工作量，决定设计一款</w:t>
      </w:r>
      <w:r w:rsidR="002F71AF">
        <w:t>简单便捷高效的点餐、信息传递和账目统计工具，来协助</w:t>
      </w:r>
      <w:r>
        <w:rPr>
          <w:rFonts w:hint="eastAsia"/>
        </w:rPr>
        <w:t>主题</w:t>
      </w:r>
      <w:r w:rsidR="002F71AF">
        <w:t>餐厅的各个工作人员各司其职的情况下能轻松地形成高效的配合。</w:t>
      </w:r>
    </w:p>
    <w:p w:rsidR="002F71AF" w:rsidRDefault="000C027F" w:rsidP="00732557">
      <w:pPr>
        <w:pStyle w:val="2"/>
        <w:spacing w:line="360" w:lineRule="auto"/>
        <w:jc w:val="both"/>
        <w:divId w:val="1628469574"/>
      </w:pPr>
      <w:bookmarkStart w:id="4" w:name="_Toc90202064"/>
      <w:bookmarkStart w:id="5" w:name="_Toc106876598"/>
      <w:bookmarkEnd w:id="4"/>
      <w:r>
        <w:t xml:space="preserve">1.2  </w:t>
      </w:r>
      <w:r w:rsidR="00226442" w:rsidRPr="00226442">
        <w:rPr>
          <w:rFonts w:hint="eastAsia"/>
        </w:rPr>
        <w:t>建议的解决方案</w:t>
      </w:r>
      <w:bookmarkEnd w:id="5"/>
    </w:p>
    <w:p w:rsidR="002F71AF" w:rsidRDefault="002F71AF" w:rsidP="00732557">
      <w:pPr>
        <w:spacing w:line="360" w:lineRule="auto"/>
        <w:ind w:firstLineChars="200" w:firstLine="480"/>
        <w:jc w:val="both"/>
        <w:divId w:val="1628469574"/>
      </w:pPr>
      <w:r>
        <w:t>我</w:t>
      </w:r>
      <w:r w:rsidR="008D6632">
        <w:rPr>
          <w:rFonts w:hint="eastAsia"/>
        </w:rPr>
        <w:t>需要设计</w:t>
      </w:r>
      <w:r w:rsidR="008D6632">
        <w:t>一个餐厅管理系统来解决上述问题</w:t>
      </w:r>
      <w:r w:rsidR="008D6632">
        <w:rPr>
          <w:rFonts w:hint="eastAsia"/>
        </w:rPr>
        <w:t>，在该系统中需要实现</w:t>
      </w:r>
      <w:r>
        <w:t>：</w:t>
      </w:r>
    </w:p>
    <w:p w:rsidR="002F71AF" w:rsidRDefault="000441B0" w:rsidP="00732557">
      <w:pPr>
        <w:spacing w:line="360" w:lineRule="auto"/>
        <w:jc w:val="both"/>
        <w:divId w:val="1628469574"/>
        <w:rPr>
          <w:rFonts w:hint="eastAsia"/>
        </w:rPr>
      </w:pPr>
      <w:r>
        <w:t xml:space="preserve">1) </w:t>
      </w:r>
      <w:r w:rsidR="002F71AF">
        <w:t>每</w:t>
      </w:r>
      <w:r>
        <w:t>个人都只能进入本人所属职业的界面，实现了模块化管理和明确的分工</w:t>
      </w:r>
      <w:r>
        <w:rPr>
          <w:rFonts w:hint="eastAsia"/>
        </w:rPr>
        <w:t>；</w:t>
      </w:r>
    </w:p>
    <w:p w:rsidR="002F71AF" w:rsidRDefault="000441B0" w:rsidP="00732557">
      <w:pPr>
        <w:spacing w:line="360" w:lineRule="auto"/>
        <w:jc w:val="both"/>
        <w:divId w:val="1628469574"/>
        <w:rPr>
          <w:rFonts w:hint="eastAsia"/>
        </w:rPr>
      </w:pPr>
      <w:r>
        <w:t xml:space="preserve">2) </w:t>
      </w:r>
      <w:r w:rsidR="002F71AF">
        <w:t>根据每</w:t>
      </w:r>
      <w:r>
        <w:t>个职业的工作内容为其提供帮助，帮助每个人能更高效地完成本职工作</w:t>
      </w:r>
      <w:r>
        <w:rPr>
          <w:rFonts w:hint="eastAsia"/>
        </w:rPr>
        <w:t>；</w:t>
      </w:r>
    </w:p>
    <w:p w:rsidR="002F71AF" w:rsidRDefault="000441B0" w:rsidP="00732557">
      <w:pPr>
        <w:spacing w:line="360" w:lineRule="auto"/>
        <w:jc w:val="both"/>
        <w:divId w:val="1628469574"/>
        <w:rPr>
          <w:rFonts w:hint="eastAsia"/>
        </w:rPr>
      </w:pPr>
      <w:r>
        <w:t>3) 实现了职业间的信息传递，使人与人之间的配合更加准确和亲密无间</w:t>
      </w:r>
      <w:r>
        <w:rPr>
          <w:rFonts w:hint="eastAsia"/>
        </w:rPr>
        <w:t>；</w:t>
      </w:r>
    </w:p>
    <w:p w:rsidR="000441B0" w:rsidRDefault="000441B0" w:rsidP="00732557">
      <w:pPr>
        <w:spacing w:line="360" w:lineRule="auto"/>
        <w:jc w:val="both"/>
        <w:divId w:val="1628469574"/>
      </w:pPr>
      <w:r>
        <w:t xml:space="preserve">4) </w:t>
      </w:r>
      <w:r w:rsidR="002F71AF">
        <w:t>把所有的信息记录在后台，方便以后的查阅和账目管理。</w:t>
      </w:r>
      <w:bookmarkStart w:id="6" w:name="_Toc90202066"/>
      <w:bookmarkEnd w:id="6"/>
    </w:p>
    <w:p w:rsidR="0020346B" w:rsidRDefault="0020346B" w:rsidP="00732557">
      <w:pPr>
        <w:spacing w:line="360" w:lineRule="auto"/>
        <w:jc w:val="both"/>
        <w:divId w:val="1628469574"/>
        <w:rPr>
          <w:rFonts w:hint="eastAsia"/>
        </w:rPr>
      </w:pPr>
    </w:p>
    <w:p w:rsidR="002F71AF" w:rsidRDefault="000C027F" w:rsidP="00732557">
      <w:pPr>
        <w:pStyle w:val="1"/>
        <w:spacing w:line="360" w:lineRule="auto"/>
        <w:jc w:val="both"/>
        <w:divId w:val="1628469574"/>
      </w:pPr>
      <w:bookmarkStart w:id="7" w:name="_Toc106876599"/>
      <w:r>
        <w:t xml:space="preserve">2  </w:t>
      </w:r>
      <w:r w:rsidR="00226442">
        <w:rPr>
          <w:rFonts w:hint="eastAsia"/>
        </w:rPr>
        <w:t>系统需求</w:t>
      </w:r>
      <w:bookmarkEnd w:id="7"/>
    </w:p>
    <w:p w:rsidR="002F71AF" w:rsidRDefault="000C027F" w:rsidP="00732557">
      <w:pPr>
        <w:pStyle w:val="2"/>
        <w:spacing w:line="360" w:lineRule="auto"/>
        <w:jc w:val="both"/>
        <w:divId w:val="1628469574"/>
      </w:pPr>
      <w:bookmarkStart w:id="8" w:name="_Toc90202067"/>
      <w:bookmarkStart w:id="9" w:name="_Toc106876600"/>
      <w:bookmarkEnd w:id="8"/>
      <w:r>
        <w:t xml:space="preserve">2.1  </w:t>
      </w:r>
      <w:r w:rsidR="00226442">
        <w:rPr>
          <w:rFonts w:hint="eastAsia"/>
        </w:rPr>
        <w:t>功能需求</w:t>
      </w:r>
      <w:bookmarkEnd w:id="9"/>
    </w:p>
    <w:p w:rsidR="002F71AF" w:rsidRPr="000441B0" w:rsidRDefault="002F71AF" w:rsidP="00732557">
      <w:pPr>
        <w:pStyle w:val="3"/>
        <w:spacing w:line="360" w:lineRule="auto"/>
        <w:jc w:val="both"/>
        <w:divId w:val="1628469574"/>
        <w:rPr>
          <w:sz w:val="28"/>
        </w:rPr>
      </w:pPr>
      <w:bookmarkStart w:id="10" w:name="_Toc106876601"/>
      <w:r w:rsidRPr="000441B0">
        <w:rPr>
          <w:sz w:val="28"/>
        </w:rPr>
        <w:t>2.1.1 账号管理系统</w:t>
      </w:r>
      <w:bookmarkEnd w:id="10"/>
    </w:p>
    <w:p w:rsidR="002F71AF" w:rsidRDefault="000441B0" w:rsidP="00732557">
      <w:pPr>
        <w:pStyle w:val="16"/>
        <w:spacing w:line="360" w:lineRule="auto"/>
        <w:jc w:val="both"/>
        <w:divId w:val="1628469574"/>
      </w:pPr>
      <w:r>
        <w:t>1</w:t>
      </w:r>
      <w:r>
        <w:rPr>
          <w:rFonts w:hint="eastAsia"/>
        </w:rPr>
        <w:t>)</w:t>
      </w:r>
      <w:r>
        <w:t xml:space="preserve"> </w:t>
      </w:r>
      <w:r w:rsidR="002F71AF">
        <w:t>注册界面和登录界面</w:t>
      </w:r>
      <w:r>
        <w:rPr>
          <w:rFonts w:hint="eastAsia"/>
        </w:rPr>
        <w:t>；</w:t>
      </w:r>
    </w:p>
    <w:p w:rsidR="002F71AF" w:rsidRDefault="000441B0" w:rsidP="00732557">
      <w:pPr>
        <w:pStyle w:val="16"/>
        <w:spacing w:line="360" w:lineRule="auto"/>
        <w:jc w:val="both"/>
        <w:divId w:val="1628469574"/>
      </w:pPr>
      <w:r>
        <w:t xml:space="preserve">2) </w:t>
      </w:r>
      <w:r w:rsidR="002F71AF">
        <w:t>注册功能（注册成功则将数据存入数据库提示：注册成功，若注册ID重复则会提示：注册失败，该ID已经存在）</w:t>
      </w:r>
      <w:r>
        <w:rPr>
          <w:rFonts w:hint="eastAsia"/>
        </w:rPr>
        <w:t>；</w:t>
      </w:r>
    </w:p>
    <w:p w:rsidR="002F71AF" w:rsidRDefault="000441B0" w:rsidP="00732557">
      <w:pPr>
        <w:pStyle w:val="16"/>
        <w:spacing w:line="360" w:lineRule="auto"/>
        <w:jc w:val="both"/>
        <w:divId w:val="1628469574"/>
      </w:pPr>
      <w:r>
        <w:t xml:space="preserve">3) </w:t>
      </w:r>
      <w:r w:rsidR="002F71AF">
        <w:t>登录页面和注册页面之间的相互跳转。</w:t>
      </w:r>
    </w:p>
    <w:p w:rsidR="002F71AF" w:rsidRPr="000441B0" w:rsidRDefault="002F71AF" w:rsidP="00732557">
      <w:pPr>
        <w:pStyle w:val="3"/>
        <w:spacing w:line="360" w:lineRule="auto"/>
        <w:jc w:val="both"/>
        <w:divId w:val="1628469574"/>
        <w:rPr>
          <w:sz w:val="28"/>
        </w:rPr>
      </w:pPr>
      <w:bookmarkStart w:id="11" w:name="_Toc106876602"/>
      <w:r w:rsidRPr="000441B0">
        <w:rPr>
          <w:sz w:val="28"/>
        </w:rPr>
        <w:lastRenderedPageBreak/>
        <w:t>2.1.2 餐桌信息系统</w:t>
      </w:r>
      <w:bookmarkEnd w:id="11"/>
    </w:p>
    <w:p w:rsidR="002F71AF" w:rsidRDefault="002F71AF" w:rsidP="00732557">
      <w:pPr>
        <w:pStyle w:val="16"/>
        <w:spacing w:line="360" w:lineRule="auto"/>
        <w:jc w:val="both"/>
        <w:divId w:val="1628469574"/>
      </w:pPr>
      <w:r>
        <w:t>1</w:t>
      </w:r>
      <w:r>
        <w:rPr>
          <w:rFonts w:hint="eastAsia"/>
        </w:rPr>
        <w:t>)</w:t>
      </w:r>
      <w:r>
        <w:t xml:space="preserve"> 经理登录后可以管理餐厅餐桌数量，根据餐厅实际情况实时修改并提交到数据库，保持其他人员使用时餐桌信息的一致性；</w:t>
      </w:r>
    </w:p>
    <w:p w:rsidR="002F71AF" w:rsidRDefault="002F71AF" w:rsidP="00732557">
      <w:pPr>
        <w:pStyle w:val="16"/>
        <w:spacing w:line="360" w:lineRule="auto"/>
        <w:jc w:val="both"/>
        <w:divId w:val="1628469574"/>
      </w:pPr>
      <w:r>
        <w:t>2) 服务员登录后可以选择即将使用的餐桌，提交后数据库中餐桌状态会实时发生改变；</w:t>
      </w:r>
    </w:p>
    <w:p w:rsidR="002F71AF" w:rsidRDefault="002F71AF" w:rsidP="00732557">
      <w:pPr>
        <w:pStyle w:val="16"/>
        <w:spacing w:line="360" w:lineRule="auto"/>
        <w:jc w:val="both"/>
        <w:divId w:val="1628469574"/>
      </w:pPr>
      <w:r>
        <w:t>3) 清洁工登陆后可以选择刚刚打扫完毕的餐桌并将餐桌清洁状态进行实时更新。</w:t>
      </w:r>
    </w:p>
    <w:p w:rsidR="002F71AF" w:rsidRPr="000441B0" w:rsidRDefault="002F71AF" w:rsidP="00732557">
      <w:pPr>
        <w:pStyle w:val="3"/>
        <w:spacing w:line="360" w:lineRule="auto"/>
        <w:jc w:val="both"/>
        <w:divId w:val="1628469574"/>
        <w:rPr>
          <w:sz w:val="28"/>
        </w:rPr>
      </w:pPr>
      <w:bookmarkStart w:id="12" w:name="_Toc106876603"/>
      <w:r w:rsidRPr="000441B0">
        <w:rPr>
          <w:sz w:val="28"/>
        </w:rPr>
        <w:t>2.1.3 点餐系统</w:t>
      </w:r>
      <w:bookmarkEnd w:id="12"/>
    </w:p>
    <w:p w:rsidR="002F71AF" w:rsidRDefault="002F71AF" w:rsidP="00732557">
      <w:pPr>
        <w:pStyle w:val="16"/>
        <w:spacing w:line="360" w:lineRule="auto"/>
        <w:jc w:val="both"/>
        <w:divId w:val="1628469574"/>
      </w:pPr>
      <w:r>
        <w:t>1) 显示菜单列表，可以查看菜品详情，如名称、图片、价格、介绍等；</w:t>
      </w:r>
    </w:p>
    <w:p w:rsidR="002F71AF" w:rsidRDefault="002F71AF" w:rsidP="00732557">
      <w:pPr>
        <w:pStyle w:val="16"/>
        <w:spacing w:line="360" w:lineRule="auto"/>
        <w:jc w:val="both"/>
        <w:divId w:val="1628469574"/>
      </w:pPr>
      <w:r>
        <w:t>2) 具有增加菜品功能；</w:t>
      </w:r>
    </w:p>
    <w:p w:rsidR="002F71AF" w:rsidRDefault="002F71AF" w:rsidP="00732557">
      <w:pPr>
        <w:pStyle w:val="16"/>
        <w:spacing w:line="360" w:lineRule="auto"/>
        <w:jc w:val="both"/>
        <w:divId w:val="1628469574"/>
      </w:pPr>
      <w:r>
        <w:t>3) 购物车中显示已点菜品账单。</w:t>
      </w:r>
    </w:p>
    <w:p w:rsidR="002F71AF" w:rsidRPr="000441B0" w:rsidRDefault="002F71AF" w:rsidP="00732557">
      <w:pPr>
        <w:pStyle w:val="3"/>
        <w:spacing w:line="360" w:lineRule="auto"/>
        <w:jc w:val="both"/>
        <w:divId w:val="1628469574"/>
        <w:rPr>
          <w:sz w:val="28"/>
        </w:rPr>
      </w:pPr>
      <w:bookmarkStart w:id="13" w:name="_Toc106876604"/>
      <w:r w:rsidRPr="000441B0">
        <w:rPr>
          <w:sz w:val="28"/>
        </w:rPr>
        <w:t>2.1.4 后厨管理系统</w:t>
      </w:r>
      <w:bookmarkEnd w:id="13"/>
    </w:p>
    <w:p w:rsidR="002F71AF" w:rsidRDefault="002F71AF" w:rsidP="00732557">
      <w:pPr>
        <w:pStyle w:val="16"/>
        <w:spacing w:line="360" w:lineRule="auto"/>
        <w:jc w:val="both"/>
        <w:divId w:val="1628469574"/>
        <w:rPr>
          <w:rFonts w:hint="eastAsia"/>
        </w:rPr>
      </w:pPr>
      <w:r>
        <w:t xml:space="preserve">1) </w:t>
      </w:r>
      <w:r w:rsidR="008D6632">
        <w:t>展示前台所点的菜品，按时间排列在界面上</w:t>
      </w:r>
      <w:r w:rsidR="008D6632">
        <w:rPr>
          <w:rFonts w:hint="eastAsia"/>
        </w:rPr>
        <w:t>；</w:t>
      </w:r>
    </w:p>
    <w:p w:rsidR="002F71AF" w:rsidRDefault="002F71AF" w:rsidP="00732557">
      <w:pPr>
        <w:pStyle w:val="16"/>
        <w:spacing w:line="360" w:lineRule="auto"/>
        <w:jc w:val="both"/>
        <w:divId w:val="1628469574"/>
        <w:rPr>
          <w:rFonts w:hint="eastAsia"/>
        </w:rPr>
      </w:pPr>
      <w:r>
        <w:t>2) 给每个菜添加上15</w:t>
      </w:r>
      <w:r w:rsidR="008D6632">
        <w:t>分钟倒计时，提醒厨师尽快完成</w:t>
      </w:r>
      <w:r w:rsidR="008D6632">
        <w:rPr>
          <w:rFonts w:hint="eastAsia"/>
        </w:rPr>
        <w:t>；</w:t>
      </w:r>
    </w:p>
    <w:p w:rsidR="002F71AF" w:rsidRDefault="002F71AF" w:rsidP="00732557">
      <w:pPr>
        <w:pStyle w:val="16"/>
        <w:spacing w:line="360" w:lineRule="auto"/>
        <w:jc w:val="both"/>
        <w:divId w:val="1628469574"/>
      </w:pPr>
      <w:r>
        <w:t>3) 等到菜品做完后将做完的信息传给前台，并把记录传到后台。</w:t>
      </w:r>
    </w:p>
    <w:p w:rsidR="002F71AF" w:rsidRDefault="002F71AF" w:rsidP="00732557">
      <w:pPr>
        <w:pStyle w:val="2"/>
        <w:spacing w:line="360" w:lineRule="auto"/>
        <w:jc w:val="both"/>
        <w:divId w:val="1628469574"/>
      </w:pPr>
      <w:bookmarkStart w:id="14" w:name="_Toc90202068"/>
      <w:bookmarkStart w:id="15" w:name="_Toc106876605"/>
      <w:bookmarkEnd w:id="14"/>
      <w:r>
        <w:t>2.2</w:t>
      </w:r>
      <w:r w:rsidR="000C027F">
        <w:t xml:space="preserve">  </w:t>
      </w:r>
      <w:r w:rsidR="00226442">
        <w:rPr>
          <w:rFonts w:hint="eastAsia"/>
        </w:rPr>
        <w:t>非功能性需求</w:t>
      </w:r>
      <w:bookmarkEnd w:id="15"/>
    </w:p>
    <w:p w:rsidR="002F71AF" w:rsidRPr="000441B0" w:rsidRDefault="002F71AF" w:rsidP="00732557">
      <w:pPr>
        <w:pStyle w:val="3"/>
        <w:spacing w:line="360" w:lineRule="auto"/>
        <w:jc w:val="both"/>
        <w:divId w:val="1628469574"/>
        <w:rPr>
          <w:sz w:val="28"/>
        </w:rPr>
      </w:pPr>
      <w:bookmarkStart w:id="16" w:name="_Toc106876606"/>
      <w:r w:rsidRPr="000441B0">
        <w:rPr>
          <w:sz w:val="28"/>
        </w:rPr>
        <w:t>2.2.1 响应时间</w:t>
      </w:r>
      <w:bookmarkEnd w:id="16"/>
    </w:p>
    <w:p w:rsidR="002F71AF" w:rsidRDefault="002F71AF" w:rsidP="00732557">
      <w:pPr>
        <w:pStyle w:val="16"/>
        <w:spacing w:line="360" w:lineRule="auto"/>
        <w:jc w:val="both"/>
        <w:divId w:val="1628469574"/>
        <w:rPr>
          <w:rFonts w:hint="eastAsia"/>
        </w:rPr>
      </w:pPr>
      <w:r>
        <w:t>1) 对于服务员，服务员据存储需需要在</w:t>
      </w:r>
      <w:r w:rsidR="008D6632">
        <w:t>客户点菜要具有可扩展性，以便系时即时录入菜品信息统日后升级换代</w:t>
      </w:r>
      <w:r w:rsidR="008D6632">
        <w:rPr>
          <w:rFonts w:hint="eastAsia"/>
        </w:rPr>
        <w:t>；</w:t>
      </w:r>
    </w:p>
    <w:p w:rsidR="002F71AF" w:rsidRDefault="002F71AF" w:rsidP="00732557">
      <w:pPr>
        <w:pStyle w:val="16"/>
        <w:spacing w:line="360" w:lineRule="auto"/>
        <w:jc w:val="both"/>
        <w:divId w:val="1628469574"/>
      </w:pPr>
      <w:r>
        <w:t>2) 对于经理，主要进行数据</w:t>
      </w:r>
      <w:r w:rsidR="008D6632">
        <w:t>的查询</w:t>
      </w:r>
      <w:r w:rsidR="008D6632">
        <w:rPr>
          <w:rFonts w:hint="eastAsia"/>
        </w:rPr>
        <w:t>任务</w:t>
      </w:r>
      <w:r>
        <w:t>，可以适当放松响应时间要求</w:t>
      </w:r>
      <w:r w:rsidR="008D6632">
        <w:rPr>
          <w:rFonts w:hint="eastAsia"/>
        </w:rPr>
        <w:t>。</w:t>
      </w:r>
    </w:p>
    <w:p w:rsidR="002F71AF" w:rsidRPr="000441B0" w:rsidRDefault="002F71AF" w:rsidP="00732557">
      <w:pPr>
        <w:pStyle w:val="3"/>
        <w:spacing w:line="360" w:lineRule="auto"/>
        <w:jc w:val="both"/>
        <w:divId w:val="1628469574"/>
        <w:rPr>
          <w:sz w:val="28"/>
        </w:rPr>
      </w:pPr>
      <w:bookmarkStart w:id="17" w:name="_Toc106876607"/>
      <w:r w:rsidRPr="000441B0">
        <w:rPr>
          <w:sz w:val="28"/>
        </w:rPr>
        <w:lastRenderedPageBreak/>
        <w:t>2.2.2 用户数</w:t>
      </w:r>
      <w:bookmarkEnd w:id="17"/>
    </w:p>
    <w:p w:rsidR="002F71AF" w:rsidRDefault="002F71AF" w:rsidP="00732557">
      <w:pPr>
        <w:spacing w:line="360" w:lineRule="auto"/>
        <w:jc w:val="both"/>
        <w:divId w:val="1628469574"/>
      </w:pPr>
      <w:r>
        <w:t>在餐厅的工作人员有限，能处理20人以内的并发请求即可。 </w:t>
      </w:r>
    </w:p>
    <w:p w:rsidR="002F71AF" w:rsidRDefault="002F71AF" w:rsidP="008D6632">
      <w:pPr>
        <w:pStyle w:val="3"/>
        <w:spacing w:line="360" w:lineRule="auto"/>
        <w:jc w:val="both"/>
        <w:divId w:val="268128296"/>
      </w:pPr>
      <w:bookmarkStart w:id="18" w:name="_Toc106876608"/>
      <w:r w:rsidRPr="000441B0">
        <w:rPr>
          <w:sz w:val="28"/>
        </w:rPr>
        <w:t>2.2.3 吞吐量</w:t>
      </w:r>
      <w:bookmarkEnd w:id="18"/>
      <w:r>
        <w:t> </w:t>
      </w:r>
    </w:p>
    <w:p w:rsidR="002F71AF" w:rsidRDefault="002F71AF" w:rsidP="008D6632">
      <w:pPr>
        <w:pStyle w:val="16"/>
        <w:spacing w:line="360" w:lineRule="auto"/>
        <w:jc w:val="both"/>
        <w:divId w:val="512914634"/>
      </w:pPr>
      <w:r>
        <w:t>餐厅只记录订单和餐桌的使用信息，因此每日的数据量有限。</w:t>
      </w:r>
    </w:p>
    <w:p w:rsidR="008D6632" w:rsidRPr="008D6632" w:rsidRDefault="002F71AF" w:rsidP="008D6632">
      <w:pPr>
        <w:pStyle w:val="3"/>
        <w:spacing w:line="360" w:lineRule="auto"/>
        <w:jc w:val="both"/>
        <w:divId w:val="512914634"/>
        <w:rPr>
          <w:sz w:val="28"/>
        </w:rPr>
      </w:pPr>
      <w:bookmarkStart w:id="19" w:name="_Toc106876609"/>
      <w:r w:rsidRPr="008D6632">
        <w:rPr>
          <w:sz w:val="28"/>
        </w:rPr>
        <w:t>2.2.4 数据存储量</w:t>
      </w:r>
      <w:bookmarkEnd w:id="19"/>
    </w:p>
    <w:p w:rsidR="008D6632" w:rsidRDefault="002F71AF" w:rsidP="008D6632">
      <w:pPr>
        <w:pStyle w:val="16"/>
        <w:spacing w:line="360" w:lineRule="auto"/>
        <w:jc w:val="both"/>
        <w:divId w:val="512914634"/>
        <w:rPr>
          <w:rStyle w:val="30"/>
        </w:rPr>
      </w:pPr>
      <w:r>
        <w:t>数据存储需要具有可扩展性，以便系统日后升级换代。</w:t>
      </w:r>
      <w:r w:rsidR="008D6632">
        <w:t xml:space="preserve"> </w:t>
      </w:r>
    </w:p>
    <w:p w:rsidR="008D6632" w:rsidRPr="008D6632" w:rsidRDefault="002F71AF" w:rsidP="008D6632">
      <w:pPr>
        <w:pStyle w:val="3"/>
        <w:spacing w:line="360" w:lineRule="auto"/>
        <w:jc w:val="both"/>
        <w:divId w:val="512914634"/>
        <w:rPr>
          <w:sz w:val="28"/>
        </w:rPr>
      </w:pPr>
      <w:bookmarkStart w:id="20" w:name="_Toc106876610"/>
      <w:r w:rsidRPr="008D6632">
        <w:rPr>
          <w:sz w:val="28"/>
        </w:rPr>
        <w:t>2.2.5 系统可靠性</w:t>
      </w:r>
      <w:bookmarkEnd w:id="20"/>
    </w:p>
    <w:p w:rsidR="008D6632" w:rsidRDefault="002F71AF" w:rsidP="008D6632">
      <w:pPr>
        <w:pStyle w:val="16"/>
        <w:spacing w:line="360" w:lineRule="auto"/>
        <w:jc w:val="both"/>
        <w:divId w:val="512914634"/>
      </w:pPr>
      <w:r>
        <w:t>保证系统7*24小时用。</w:t>
      </w:r>
    </w:p>
    <w:p w:rsidR="008D6632" w:rsidRPr="008D6632" w:rsidRDefault="002F71AF" w:rsidP="008D6632">
      <w:pPr>
        <w:pStyle w:val="3"/>
        <w:spacing w:line="360" w:lineRule="auto"/>
        <w:jc w:val="both"/>
        <w:divId w:val="512914634"/>
        <w:rPr>
          <w:sz w:val="28"/>
        </w:rPr>
      </w:pPr>
      <w:bookmarkStart w:id="21" w:name="_Toc106876611"/>
      <w:r w:rsidRPr="008D6632">
        <w:rPr>
          <w:sz w:val="28"/>
        </w:rPr>
        <w:t>2.2.6 可扩展性</w:t>
      </w:r>
      <w:bookmarkEnd w:id="21"/>
    </w:p>
    <w:p w:rsidR="002F71AF" w:rsidRPr="008D6632" w:rsidRDefault="002F71AF" w:rsidP="008D6632">
      <w:pPr>
        <w:pStyle w:val="16"/>
        <w:spacing w:line="360" w:lineRule="auto"/>
        <w:jc w:val="both"/>
        <w:divId w:val="512914634"/>
        <w:rPr>
          <w:rFonts w:hint="eastAsia"/>
        </w:rPr>
      </w:pPr>
      <w:r>
        <w:t>可实现负载均衡，日后若信息量较大，则系统可相应增加服务器实现扩展。</w:t>
      </w:r>
    </w:p>
    <w:p w:rsidR="002F71AF" w:rsidRDefault="002F71AF" w:rsidP="00732557">
      <w:pPr>
        <w:pStyle w:val="2"/>
        <w:spacing w:line="360" w:lineRule="auto"/>
        <w:jc w:val="both"/>
        <w:divId w:val="512914634"/>
      </w:pPr>
      <w:bookmarkStart w:id="22" w:name="_Toc90202069"/>
      <w:bookmarkStart w:id="23" w:name="_Toc106876612"/>
      <w:bookmarkEnd w:id="22"/>
      <w:r>
        <w:t>2.3</w:t>
      </w:r>
      <w:r w:rsidR="000C027F">
        <w:t xml:space="preserve">  </w:t>
      </w:r>
      <w:r w:rsidR="000403A3">
        <w:rPr>
          <w:rFonts w:hint="eastAsia"/>
        </w:rPr>
        <w:t>界面外观需求</w:t>
      </w:r>
      <w:bookmarkEnd w:id="23"/>
    </w:p>
    <w:p w:rsidR="002F71AF" w:rsidRDefault="008D6632" w:rsidP="00732557">
      <w:pPr>
        <w:pStyle w:val="16"/>
        <w:spacing w:line="360" w:lineRule="auto"/>
        <w:jc w:val="both"/>
        <w:divId w:val="512914634"/>
      </w:pPr>
      <w:r>
        <w:t>该产品以</w:t>
      </w:r>
      <w:r>
        <w:rPr>
          <w:rFonts w:hint="eastAsia"/>
        </w:rPr>
        <w:t>罗小黑主题色蓝色</w:t>
      </w:r>
      <w:r w:rsidR="002F71AF">
        <w:t>为基本色，</w:t>
      </w:r>
      <w:r w:rsidRPr="008D6632">
        <w:t>#00b1c5</w:t>
      </w:r>
      <w:r>
        <w:rPr>
          <w:rFonts w:hint="eastAsia"/>
        </w:rPr>
        <w:t>，</w:t>
      </w:r>
      <w:r w:rsidR="002F71AF">
        <w:t>颜色搭配合理自然。</w:t>
      </w:r>
    </w:p>
    <w:p w:rsidR="002F71AF" w:rsidRPr="008E2D81" w:rsidRDefault="002F71AF" w:rsidP="008E2D81">
      <w:pPr>
        <w:pStyle w:val="3"/>
        <w:spacing w:line="360" w:lineRule="auto"/>
        <w:jc w:val="both"/>
        <w:divId w:val="512914634"/>
        <w:rPr>
          <w:sz w:val="28"/>
        </w:rPr>
      </w:pPr>
      <w:bookmarkStart w:id="24" w:name="_Toc106876613"/>
      <w:r w:rsidRPr="008E2D81">
        <w:rPr>
          <w:sz w:val="28"/>
        </w:rPr>
        <w:t>2.3.1 账号管理系统</w:t>
      </w:r>
      <w:bookmarkEnd w:id="24"/>
    </w:p>
    <w:p w:rsidR="002F71AF" w:rsidRPr="008E2D81" w:rsidRDefault="002F71AF" w:rsidP="008E2D81">
      <w:pPr>
        <w:pStyle w:val="3"/>
        <w:spacing w:line="360" w:lineRule="auto"/>
        <w:jc w:val="both"/>
        <w:divId w:val="512914634"/>
        <w:rPr>
          <w:sz w:val="28"/>
        </w:rPr>
      </w:pPr>
      <w:bookmarkStart w:id="25" w:name="_Toc106876614"/>
      <w:r w:rsidRPr="008E2D81">
        <w:rPr>
          <w:sz w:val="28"/>
        </w:rPr>
        <w:t>2.3.2 餐桌信息系统</w:t>
      </w:r>
      <w:bookmarkEnd w:id="25"/>
    </w:p>
    <w:p w:rsidR="002F71AF" w:rsidRDefault="002F71AF" w:rsidP="00732557">
      <w:pPr>
        <w:pStyle w:val="16"/>
        <w:spacing w:line="360" w:lineRule="auto"/>
        <w:jc w:val="both"/>
        <w:divId w:val="512914634"/>
      </w:pPr>
      <w:r>
        <w:t>1) 经理登陆后可直接找到餐桌管理入口，方便快捷；</w:t>
      </w:r>
    </w:p>
    <w:p w:rsidR="002F71AF" w:rsidRDefault="002F71AF" w:rsidP="00732557">
      <w:pPr>
        <w:pStyle w:val="16"/>
        <w:spacing w:line="360" w:lineRule="auto"/>
        <w:jc w:val="both"/>
        <w:divId w:val="512914634"/>
      </w:pPr>
      <w:r>
        <w:t>2) 餐桌管理界面既可以修改餐桌整体数量，同时可以在下方查看所有餐桌信息，直观明了；</w:t>
      </w:r>
    </w:p>
    <w:p w:rsidR="002F71AF" w:rsidRDefault="002F71AF" w:rsidP="00732557">
      <w:pPr>
        <w:pStyle w:val="16"/>
        <w:spacing w:line="360" w:lineRule="auto"/>
        <w:jc w:val="both"/>
        <w:divId w:val="512914634"/>
      </w:pPr>
      <w:r>
        <w:t>3) 服务员登陆后可以在下方查看所有餐桌信息，方便协同工作，点击开始点菜在进入点菜界面的同时更新了餐桌使用状态，减少了多余的操作，提高了效率。</w:t>
      </w:r>
    </w:p>
    <w:p w:rsidR="002F71AF" w:rsidRPr="008E2D81" w:rsidRDefault="002F71AF" w:rsidP="008E2D81">
      <w:pPr>
        <w:pStyle w:val="3"/>
        <w:spacing w:line="360" w:lineRule="auto"/>
        <w:jc w:val="both"/>
        <w:divId w:val="512914634"/>
        <w:rPr>
          <w:sz w:val="28"/>
        </w:rPr>
      </w:pPr>
      <w:bookmarkStart w:id="26" w:name="_Toc106876615"/>
      <w:r w:rsidRPr="008E2D81">
        <w:rPr>
          <w:sz w:val="28"/>
        </w:rPr>
        <w:lastRenderedPageBreak/>
        <w:t>2.3.3 点餐系统</w:t>
      </w:r>
      <w:bookmarkEnd w:id="26"/>
    </w:p>
    <w:p w:rsidR="002F71AF" w:rsidRDefault="002F71AF" w:rsidP="00732557">
      <w:pPr>
        <w:pStyle w:val="16"/>
        <w:spacing w:line="360" w:lineRule="auto"/>
        <w:jc w:val="both"/>
        <w:divId w:val="512914634"/>
      </w:pPr>
      <w:r>
        <w:t>1) 菜单列表界面左侧显示图片右侧显示菜品信息，清晰明了；</w:t>
      </w:r>
    </w:p>
    <w:p w:rsidR="002F71AF" w:rsidRDefault="002F71AF" w:rsidP="00732557">
      <w:pPr>
        <w:pStyle w:val="16"/>
        <w:spacing w:line="360" w:lineRule="auto"/>
        <w:jc w:val="both"/>
        <w:divId w:val="512914634"/>
      </w:pPr>
      <w:r>
        <w:t>2) 菜单列表界面下方显示购物车，便于使用者查看。</w:t>
      </w:r>
    </w:p>
    <w:p w:rsidR="002F71AF" w:rsidRPr="008E2D81" w:rsidRDefault="002F71AF" w:rsidP="008E2D81">
      <w:pPr>
        <w:pStyle w:val="3"/>
        <w:spacing w:line="360" w:lineRule="auto"/>
        <w:jc w:val="both"/>
        <w:divId w:val="512914634"/>
        <w:rPr>
          <w:sz w:val="28"/>
        </w:rPr>
      </w:pPr>
      <w:bookmarkStart w:id="27" w:name="_Toc106876616"/>
      <w:r w:rsidRPr="008E2D81">
        <w:rPr>
          <w:sz w:val="28"/>
        </w:rPr>
        <w:t>2.3.4 后厨管理系统</w:t>
      </w:r>
      <w:bookmarkEnd w:id="27"/>
    </w:p>
    <w:p w:rsidR="002F71AF" w:rsidRDefault="002F71AF" w:rsidP="00732557">
      <w:pPr>
        <w:pStyle w:val="16"/>
        <w:spacing w:line="360" w:lineRule="auto"/>
        <w:jc w:val="both"/>
        <w:divId w:val="512914634"/>
      </w:pPr>
      <w:r>
        <w:t>1) 后厨待做列表尽量简洁，实用性为主，仅有必要的信息。</w:t>
      </w:r>
    </w:p>
    <w:p w:rsidR="002F71AF" w:rsidRDefault="002F71AF" w:rsidP="00732557">
      <w:pPr>
        <w:pStyle w:val="16"/>
        <w:spacing w:line="360" w:lineRule="auto"/>
        <w:jc w:val="both"/>
        <w:divId w:val="512914634"/>
      </w:pPr>
      <w:r>
        <w:t>2) 将代做列表按点餐时间从上到下排列，排在上面的优先级高。</w:t>
      </w:r>
    </w:p>
    <w:p w:rsidR="008D6632" w:rsidRDefault="008D6632"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28" w:name="_Toc90202070"/>
      <w:bookmarkStart w:id="29" w:name="_Toc106876617"/>
      <w:bookmarkEnd w:id="28"/>
      <w:r>
        <w:t>3</w:t>
      </w:r>
      <w:r w:rsidR="000C027F">
        <w:t xml:space="preserve">  </w:t>
      </w:r>
      <w:r w:rsidR="000403A3">
        <w:rPr>
          <w:rFonts w:hint="eastAsia"/>
        </w:rPr>
        <w:t>功能需求规范</w:t>
      </w:r>
      <w:bookmarkEnd w:id="29"/>
    </w:p>
    <w:p w:rsidR="002F71AF" w:rsidRDefault="002F71AF" w:rsidP="00732557">
      <w:pPr>
        <w:pStyle w:val="2"/>
        <w:spacing w:line="360" w:lineRule="auto"/>
        <w:jc w:val="both"/>
        <w:divId w:val="512914634"/>
      </w:pPr>
      <w:bookmarkStart w:id="30" w:name="_Toc90202071"/>
      <w:bookmarkStart w:id="31" w:name="_Toc106876618"/>
      <w:bookmarkEnd w:id="30"/>
      <w:r>
        <w:t>3.1</w:t>
      </w:r>
      <w:r w:rsidR="000C027F">
        <w:t xml:space="preserve">  </w:t>
      </w:r>
      <w:r w:rsidR="000C027F">
        <w:rPr>
          <w:rFonts w:hint="eastAsia"/>
        </w:rPr>
        <w:t>利益相关者</w:t>
      </w:r>
      <w:bookmarkEnd w:id="31"/>
    </w:p>
    <w:p w:rsidR="002F71AF" w:rsidRDefault="002F71AF" w:rsidP="00732557">
      <w:pPr>
        <w:pStyle w:val="16"/>
        <w:spacing w:line="360" w:lineRule="auto"/>
        <w:jc w:val="both"/>
        <w:divId w:val="512914634"/>
        <w:rPr>
          <w:rFonts w:hint="eastAsia"/>
        </w:rPr>
      </w:pPr>
      <w:r>
        <w:t>餐厅经理、服务员、厨师、清洁工。</w:t>
      </w:r>
    </w:p>
    <w:p w:rsidR="002F71AF" w:rsidRDefault="002F71AF" w:rsidP="00732557">
      <w:pPr>
        <w:pStyle w:val="2"/>
        <w:spacing w:line="360" w:lineRule="auto"/>
        <w:jc w:val="both"/>
        <w:divId w:val="512914634"/>
      </w:pPr>
      <w:bookmarkStart w:id="32" w:name="_Toc90202072"/>
      <w:bookmarkStart w:id="33" w:name="_Toc106876619"/>
      <w:bookmarkEnd w:id="32"/>
      <w:r>
        <w:t>3.2</w:t>
      </w:r>
      <w:r w:rsidR="000C027F">
        <w:t xml:space="preserve">  </w:t>
      </w:r>
      <w:r w:rsidR="000C027F">
        <w:rPr>
          <w:rFonts w:hint="eastAsia"/>
        </w:rPr>
        <w:t>人员和期望</w:t>
      </w:r>
      <w:bookmarkEnd w:id="33"/>
    </w:p>
    <w:p w:rsidR="002F71AF" w:rsidRDefault="002F71AF" w:rsidP="008E2D81">
      <w:pPr>
        <w:pStyle w:val="3"/>
        <w:spacing w:line="360" w:lineRule="auto"/>
        <w:jc w:val="both"/>
        <w:divId w:val="512914634"/>
        <w:rPr>
          <w:sz w:val="28"/>
        </w:rPr>
      </w:pPr>
      <w:bookmarkStart w:id="34" w:name="_Toc106876620"/>
      <w:r w:rsidRPr="008E2D81">
        <w:rPr>
          <w:sz w:val="28"/>
        </w:rPr>
        <w:t>3.2.1 账号管理系统</w:t>
      </w:r>
      <w:bookmarkEnd w:id="34"/>
    </w:p>
    <w:p w:rsidR="00B7310F" w:rsidRDefault="00B7310F" w:rsidP="00B7310F">
      <w:pPr>
        <w:pStyle w:val="16"/>
        <w:spacing w:line="360" w:lineRule="auto"/>
        <w:jc w:val="both"/>
        <w:divId w:val="512914634"/>
      </w:pPr>
      <w:r>
        <w:t xml:space="preserve">1) </w:t>
      </w:r>
      <w:r>
        <w:rPr>
          <w:rFonts w:hint="eastAsia"/>
        </w:rPr>
        <w:t>经理：管理员工信息；</w:t>
      </w:r>
    </w:p>
    <w:p w:rsidR="00B7310F" w:rsidRDefault="00B7310F" w:rsidP="00B7310F">
      <w:pPr>
        <w:pStyle w:val="16"/>
        <w:spacing w:line="360" w:lineRule="auto"/>
        <w:jc w:val="both"/>
        <w:divId w:val="512914634"/>
      </w:pPr>
      <w:r>
        <w:t xml:space="preserve">2) </w:t>
      </w:r>
      <w:r>
        <w:rPr>
          <w:rFonts w:hint="eastAsia"/>
        </w:rPr>
        <w:t>服务员：知晓桌台信息；</w:t>
      </w:r>
    </w:p>
    <w:p w:rsidR="00B7310F" w:rsidRDefault="00B7310F" w:rsidP="00B7310F">
      <w:pPr>
        <w:pStyle w:val="16"/>
        <w:spacing w:line="360" w:lineRule="auto"/>
        <w:jc w:val="both"/>
        <w:divId w:val="512914634"/>
      </w:pPr>
      <w:r>
        <w:t xml:space="preserve">3) </w:t>
      </w:r>
      <w:r>
        <w:rPr>
          <w:rFonts w:hint="eastAsia"/>
        </w:rPr>
        <w:t>厨师：知晓后厨信息；</w:t>
      </w:r>
    </w:p>
    <w:p w:rsidR="00B7310F" w:rsidRPr="00B7310F" w:rsidRDefault="00B7310F" w:rsidP="00B7310F">
      <w:pPr>
        <w:pStyle w:val="16"/>
        <w:spacing w:line="360" w:lineRule="auto"/>
        <w:jc w:val="both"/>
        <w:divId w:val="512914634"/>
        <w:rPr>
          <w:rFonts w:hint="eastAsia"/>
        </w:rPr>
      </w:pPr>
      <w:r>
        <w:t xml:space="preserve">4) </w:t>
      </w:r>
      <w:r>
        <w:rPr>
          <w:rFonts w:hint="eastAsia"/>
        </w:rPr>
        <w:t>清洁工：更改餐桌清洁状态。</w:t>
      </w:r>
    </w:p>
    <w:p w:rsidR="002F71AF" w:rsidRPr="008E2D81" w:rsidRDefault="002F71AF" w:rsidP="008E2D81">
      <w:pPr>
        <w:pStyle w:val="3"/>
        <w:spacing w:line="360" w:lineRule="auto"/>
        <w:jc w:val="both"/>
        <w:divId w:val="512914634"/>
        <w:rPr>
          <w:sz w:val="28"/>
        </w:rPr>
      </w:pPr>
      <w:bookmarkStart w:id="35" w:name="_Toc106876621"/>
      <w:r w:rsidRPr="008E2D81">
        <w:rPr>
          <w:sz w:val="28"/>
        </w:rPr>
        <w:lastRenderedPageBreak/>
        <w:t>3.2.2 餐桌信息系统</w:t>
      </w:r>
      <w:bookmarkEnd w:id="35"/>
    </w:p>
    <w:p w:rsidR="002F71AF" w:rsidRDefault="002F71AF" w:rsidP="00B7310F">
      <w:pPr>
        <w:pStyle w:val="16"/>
        <w:spacing w:line="360" w:lineRule="auto"/>
        <w:ind w:firstLineChars="200" w:firstLine="480"/>
        <w:jc w:val="both"/>
        <w:divId w:val="512914634"/>
      </w:pPr>
      <w:r>
        <w:t>经理管理所有的餐桌信息，服务员和清洁工可以修改餐桌的占用情况和清洁情况</w:t>
      </w:r>
      <w:r w:rsidR="00622818">
        <w:rPr>
          <w:rFonts w:hint="eastAsia"/>
        </w:rPr>
        <w:t>。</w:t>
      </w:r>
    </w:p>
    <w:p w:rsidR="002F71AF" w:rsidRPr="008E2D81" w:rsidRDefault="002F71AF" w:rsidP="008E2D81">
      <w:pPr>
        <w:pStyle w:val="3"/>
        <w:spacing w:line="360" w:lineRule="auto"/>
        <w:jc w:val="both"/>
        <w:divId w:val="512914634"/>
        <w:rPr>
          <w:sz w:val="28"/>
        </w:rPr>
      </w:pPr>
      <w:bookmarkStart w:id="36" w:name="_Toc106876622"/>
      <w:r w:rsidRPr="008E2D81">
        <w:rPr>
          <w:sz w:val="28"/>
        </w:rPr>
        <w:t>3.2.3 点餐系统</w:t>
      </w:r>
      <w:bookmarkEnd w:id="36"/>
    </w:p>
    <w:p w:rsidR="002F71AF" w:rsidRDefault="002F71AF" w:rsidP="00B7310F">
      <w:pPr>
        <w:pStyle w:val="16"/>
        <w:spacing w:line="360" w:lineRule="auto"/>
        <w:ind w:firstLineChars="200" w:firstLine="480"/>
        <w:jc w:val="both"/>
        <w:divId w:val="512914634"/>
      </w:pPr>
      <w:r>
        <w:t>服务员可以为相应桌号的顾客点餐</w:t>
      </w:r>
      <w:r w:rsidR="00622818">
        <w:rPr>
          <w:rFonts w:hint="eastAsia"/>
        </w:rPr>
        <w:t>。</w:t>
      </w:r>
    </w:p>
    <w:p w:rsidR="002F71AF" w:rsidRPr="008E2D81" w:rsidRDefault="002F71AF" w:rsidP="008E2D81">
      <w:pPr>
        <w:pStyle w:val="3"/>
        <w:spacing w:line="360" w:lineRule="auto"/>
        <w:jc w:val="both"/>
        <w:divId w:val="512914634"/>
        <w:rPr>
          <w:sz w:val="28"/>
        </w:rPr>
      </w:pPr>
      <w:bookmarkStart w:id="37" w:name="_Toc106876623"/>
      <w:r w:rsidRPr="008E2D81">
        <w:rPr>
          <w:sz w:val="28"/>
        </w:rPr>
        <w:t>3.2.4 后厨管理系统</w:t>
      </w:r>
      <w:bookmarkEnd w:id="37"/>
    </w:p>
    <w:p w:rsidR="002F71AF" w:rsidRDefault="002F71AF" w:rsidP="00B7310F">
      <w:pPr>
        <w:pStyle w:val="16"/>
        <w:spacing w:line="360" w:lineRule="auto"/>
        <w:ind w:firstLineChars="200" w:firstLine="480"/>
        <w:jc w:val="both"/>
        <w:divId w:val="512914634"/>
      </w:pPr>
      <w:r>
        <w:t>厨师知道自己要做什么菜，并将做好的菜告诉前台服务员。</w:t>
      </w:r>
    </w:p>
    <w:p w:rsidR="002F71AF" w:rsidRDefault="002F71AF" w:rsidP="00732557">
      <w:pPr>
        <w:pStyle w:val="2"/>
        <w:spacing w:line="360" w:lineRule="auto"/>
        <w:jc w:val="both"/>
        <w:divId w:val="512914634"/>
      </w:pPr>
      <w:bookmarkStart w:id="38" w:name="_Toc90202073"/>
      <w:bookmarkStart w:id="39" w:name="_Toc106876624"/>
      <w:bookmarkEnd w:id="38"/>
      <w:r>
        <w:t>3.3</w:t>
      </w:r>
      <w:r w:rsidR="000C027F">
        <w:t xml:space="preserve">  </w:t>
      </w:r>
      <w:r w:rsidR="000C027F">
        <w:rPr>
          <w:rFonts w:hint="eastAsia"/>
        </w:rPr>
        <w:t>用例和描述</w:t>
      </w:r>
      <w:bookmarkEnd w:id="39"/>
    </w:p>
    <w:p w:rsidR="002F71AF" w:rsidRPr="008E2D81" w:rsidRDefault="002F71AF" w:rsidP="008E2D81">
      <w:pPr>
        <w:pStyle w:val="3"/>
        <w:spacing w:line="360" w:lineRule="auto"/>
        <w:jc w:val="both"/>
        <w:divId w:val="512914634"/>
        <w:rPr>
          <w:sz w:val="28"/>
        </w:rPr>
      </w:pPr>
      <w:bookmarkStart w:id="40" w:name="_Toc106876625"/>
      <w:r w:rsidRPr="008E2D81">
        <w:rPr>
          <w:sz w:val="28"/>
        </w:rPr>
        <w:t>3.3.1 账号管理系统</w:t>
      </w:r>
      <w:bookmarkEnd w:id="40"/>
    </w:p>
    <w:p w:rsidR="002F71AF" w:rsidRDefault="00B7310F" w:rsidP="00732557">
      <w:pPr>
        <w:pStyle w:val="16"/>
        <w:spacing w:line="360" w:lineRule="auto"/>
        <w:jc w:val="both"/>
        <w:divId w:val="512914634"/>
      </w:pPr>
      <w:r>
        <w:rPr>
          <w:rFonts w:hint="eastAsia"/>
        </w:rPr>
        <w:t>1</w:t>
      </w:r>
      <w:r>
        <w:t xml:space="preserve">) </w:t>
      </w:r>
      <w:r w:rsidR="002F71AF">
        <w:t>经理：登录后跳转到查看员工信息界面</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登录后跳转到查看桌台信息界面</w:t>
      </w:r>
      <w:r>
        <w:rPr>
          <w:rFonts w:hint="eastAsia"/>
        </w:rPr>
        <w:t>；</w:t>
      </w:r>
    </w:p>
    <w:p w:rsidR="002F71AF" w:rsidRDefault="00B7310F" w:rsidP="00732557">
      <w:pPr>
        <w:pStyle w:val="16"/>
        <w:spacing w:line="360" w:lineRule="auto"/>
        <w:jc w:val="both"/>
        <w:divId w:val="512914634"/>
      </w:pPr>
      <w:r>
        <w:t xml:space="preserve">3) </w:t>
      </w:r>
      <w:r w:rsidR="002F71AF">
        <w:t>厨师：登录后跳转到查看后厨信息界面</w:t>
      </w:r>
      <w:r>
        <w:rPr>
          <w:rFonts w:hint="eastAsia"/>
        </w:rPr>
        <w:t>。</w:t>
      </w:r>
    </w:p>
    <w:p w:rsidR="002F71AF" w:rsidRPr="008E2D81" w:rsidRDefault="002F71AF" w:rsidP="008E2D81">
      <w:pPr>
        <w:pStyle w:val="3"/>
        <w:spacing w:line="360" w:lineRule="auto"/>
        <w:jc w:val="both"/>
        <w:divId w:val="512914634"/>
        <w:rPr>
          <w:sz w:val="28"/>
        </w:rPr>
      </w:pPr>
      <w:bookmarkStart w:id="41" w:name="_Toc106876626"/>
      <w:r w:rsidRPr="008E2D81">
        <w:rPr>
          <w:sz w:val="28"/>
        </w:rPr>
        <w:t>3.3.2 餐桌信息系统</w:t>
      </w:r>
      <w:bookmarkEnd w:id="41"/>
    </w:p>
    <w:p w:rsidR="002F71AF" w:rsidRDefault="00B7310F" w:rsidP="00732557">
      <w:pPr>
        <w:pStyle w:val="16"/>
        <w:spacing w:line="360" w:lineRule="auto"/>
        <w:jc w:val="both"/>
        <w:divId w:val="512914634"/>
      </w:pPr>
      <w:r>
        <w:rPr>
          <w:rFonts w:hint="eastAsia"/>
        </w:rPr>
        <w:t>1</w:t>
      </w:r>
      <w:r>
        <w:t xml:space="preserve">) </w:t>
      </w:r>
      <w:r w:rsidR="002F71AF">
        <w:t>经理：选择管理餐桌或者查询人员，管理餐桌需要输入餐桌数量，查询人员可以看到餐厅注册名单</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查看所有餐桌信息确定空闲餐桌，输入桌号选择客人用餐位置</w:t>
      </w:r>
      <w:r>
        <w:rPr>
          <w:rFonts w:hint="eastAsia"/>
        </w:rPr>
        <w:t>；</w:t>
      </w:r>
    </w:p>
    <w:p w:rsidR="002F71AF" w:rsidRDefault="00B7310F" w:rsidP="00732557">
      <w:pPr>
        <w:pStyle w:val="16"/>
        <w:spacing w:line="360" w:lineRule="auto"/>
        <w:jc w:val="both"/>
        <w:divId w:val="512914634"/>
      </w:pPr>
      <w:r>
        <w:rPr>
          <w:rFonts w:hint="eastAsia"/>
        </w:rPr>
        <w:t>3</w:t>
      </w:r>
      <w:r>
        <w:t xml:space="preserve">) </w:t>
      </w:r>
      <w:r w:rsidR="002F71AF">
        <w:t>清洁工：查看所有餐桌信息确定需要打扫的餐桌，输入桌号更新已打扫的餐桌信息</w:t>
      </w:r>
      <w:r>
        <w:rPr>
          <w:rFonts w:hint="eastAsia"/>
        </w:rPr>
        <w:t>。</w:t>
      </w:r>
    </w:p>
    <w:p w:rsidR="002F71AF" w:rsidRPr="008E2D81" w:rsidRDefault="002F71AF" w:rsidP="008E2D81">
      <w:pPr>
        <w:pStyle w:val="3"/>
        <w:spacing w:line="360" w:lineRule="auto"/>
        <w:jc w:val="both"/>
        <w:divId w:val="512914634"/>
        <w:rPr>
          <w:sz w:val="28"/>
        </w:rPr>
      </w:pPr>
      <w:bookmarkStart w:id="42" w:name="_Toc106876627"/>
      <w:r w:rsidRPr="008E2D81">
        <w:rPr>
          <w:sz w:val="28"/>
        </w:rPr>
        <w:t>3.3.3 点餐系统</w:t>
      </w:r>
      <w:bookmarkEnd w:id="42"/>
    </w:p>
    <w:p w:rsidR="002F71AF" w:rsidRDefault="002F71AF" w:rsidP="00B7310F">
      <w:pPr>
        <w:pStyle w:val="16"/>
        <w:spacing w:line="360" w:lineRule="auto"/>
        <w:ind w:firstLineChars="200" w:firstLine="480"/>
        <w:jc w:val="both"/>
        <w:divId w:val="512914634"/>
      </w:pPr>
      <w:r>
        <w:t>服务员通过桌号进入点餐系统后，可以看到所有菜品列表，直接点击菜品即可实现点餐功能。点击购物车便可查看目前所有已点菜品。</w:t>
      </w:r>
    </w:p>
    <w:p w:rsidR="002F71AF" w:rsidRPr="008E2D81" w:rsidRDefault="002F71AF" w:rsidP="008E2D81">
      <w:pPr>
        <w:pStyle w:val="3"/>
        <w:spacing w:line="360" w:lineRule="auto"/>
        <w:jc w:val="both"/>
        <w:divId w:val="512914634"/>
        <w:rPr>
          <w:sz w:val="28"/>
        </w:rPr>
      </w:pPr>
      <w:bookmarkStart w:id="43" w:name="_Toc106876628"/>
      <w:r w:rsidRPr="008E2D81">
        <w:rPr>
          <w:sz w:val="28"/>
        </w:rPr>
        <w:lastRenderedPageBreak/>
        <w:t>3.3.4 后厨管理系统</w:t>
      </w:r>
      <w:bookmarkEnd w:id="43"/>
    </w:p>
    <w:p w:rsidR="002F71AF" w:rsidRDefault="002F71AF" w:rsidP="00B7310F">
      <w:pPr>
        <w:pStyle w:val="16"/>
        <w:spacing w:line="360" w:lineRule="auto"/>
        <w:ind w:firstLineChars="200" w:firstLine="480"/>
        <w:jc w:val="both"/>
        <w:divId w:val="512914634"/>
      </w:pPr>
      <w:r>
        <w:t>厨师看到自己要做什么菜，等菜做好之后点击“出锅啦！”将菜从待做列表删除，并将这个消息存档并告诉前台服务员。</w:t>
      </w:r>
    </w:p>
    <w:p w:rsidR="002A6496" w:rsidRDefault="002F71AF" w:rsidP="002A6496">
      <w:pPr>
        <w:pStyle w:val="16"/>
        <w:spacing w:line="360" w:lineRule="auto"/>
        <w:ind w:firstLineChars="200" w:firstLine="480"/>
        <w:jc w:val="both"/>
        <w:divId w:val="512914634"/>
      </w:pPr>
      <w:r>
        <w:t>厨师可以通过下拉刷新的方式来获得新的待做列表。</w:t>
      </w:r>
    </w:p>
    <w:p w:rsidR="002A6496" w:rsidRDefault="002A6496" w:rsidP="002A6496">
      <w:pPr>
        <w:pStyle w:val="2"/>
        <w:spacing w:line="360" w:lineRule="auto"/>
        <w:jc w:val="both"/>
        <w:divId w:val="512914634"/>
      </w:pPr>
      <w:bookmarkStart w:id="44" w:name="_Toc106876629"/>
      <w:r>
        <w:rPr>
          <w:rFonts w:hint="eastAsia"/>
        </w:rPr>
        <w:t>3</w:t>
      </w:r>
      <w:r>
        <w:t xml:space="preserve">.4 </w:t>
      </w:r>
      <w:r>
        <w:rPr>
          <w:rFonts w:hint="eastAsia"/>
        </w:rPr>
        <w:t>用例图</w:t>
      </w:r>
      <w:bookmarkEnd w:id="44"/>
    </w:p>
    <w:p w:rsidR="002A6496" w:rsidRDefault="002A6496" w:rsidP="002A6496">
      <w:pPr>
        <w:pStyle w:val="16"/>
        <w:spacing w:line="360" w:lineRule="auto"/>
        <w:jc w:val="center"/>
        <w:divId w:val="512914634"/>
        <w:rPr>
          <w:rFonts w:hint="eastAsia"/>
        </w:rPr>
      </w:pPr>
      <w:r>
        <w:object w:dxaOrig="9076" w:dyaOrig="1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99.5pt;height:271.5pt" o:ole="">
            <v:imagedata r:id="rId8" o:title=""/>
          </v:shape>
          <o:OLEObject Type="Embed" ProgID="Visio.Drawing.15" ShapeID="_x0000_i1039" DrawAspect="Content" ObjectID="_1717491275" r:id="rId9"/>
        </w:object>
      </w:r>
    </w:p>
    <w:p w:rsidR="002F71AF" w:rsidRDefault="002A6496" w:rsidP="00732557">
      <w:pPr>
        <w:pStyle w:val="2"/>
        <w:spacing w:line="360" w:lineRule="auto"/>
        <w:jc w:val="both"/>
        <w:divId w:val="512914634"/>
      </w:pPr>
      <w:bookmarkStart w:id="45" w:name="_Toc90202074"/>
      <w:bookmarkStart w:id="46" w:name="_Toc106876630"/>
      <w:bookmarkEnd w:id="45"/>
      <w:r>
        <w:t>3.5</w:t>
      </w:r>
      <w:r w:rsidR="000C027F">
        <w:t xml:space="preserve">  </w:t>
      </w:r>
      <w:r w:rsidR="000C027F">
        <w:rPr>
          <w:rFonts w:hint="eastAsia"/>
        </w:rPr>
        <w:t>序列图</w:t>
      </w:r>
      <w:bookmarkEnd w:id="46"/>
    </w:p>
    <w:p w:rsidR="002F71AF" w:rsidRPr="008E2D81" w:rsidRDefault="002A6496" w:rsidP="008E2D81">
      <w:pPr>
        <w:pStyle w:val="3"/>
        <w:spacing w:line="360" w:lineRule="auto"/>
        <w:jc w:val="both"/>
        <w:divId w:val="512914634"/>
        <w:rPr>
          <w:sz w:val="28"/>
        </w:rPr>
      </w:pPr>
      <w:bookmarkStart w:id="47" w:name="_Toc106876631"/>
      <w:r>
        <w:rPr>
          <w:sz w:val="28"/>
        </w:rPr>
        <w:lastRenderedPageBreak/>
        <w:t>3.5</w:t>
      </w:r>
      <w:r w:rsidR="002F71AF" w:rsidRPr="008E2D81">
        <w:rPr>
          <w:sz w:val="28"/>
        </w:rPr>
        <w:t>.1 账号管理系统</w:t>
      </w:r>
      <w:bookmarkEnd w:id="47"/>
    </w:p>
    <w:p w:rsidR="002F71AF" w:rsidRDefault="002F71AF" w:rsidP="00732557">
      <w:pPr>
        <w:pStyle w:val="16"/>
        <w:spacing w:line="360" w:lineRule="auto"/>
        <w:jc w:val="both"/>
        <w:divId w:val="512914634"/>
      </w:pPr>
      <w:r>
        <w:rPr>
          <w:noProof/>
        </w:rPr>
        <w:drawing>
          <wp:inline distT="0" distB="0" distL="0" distR="0">
            <wp:extent cx="5607170" cy="4340558"/>
            <wp:effectExtent l="0" t="0" r="0" b="3175"/>
            <wp:docPr id="1" name="图片 1" descr="/tfl/pictures/202112/tapd_31054566_1640870498_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fl/pictures/202112/tapd_31054566_1640870498_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9502" cy="435784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8" w:name="_Toc106876632"/>
      <w:r>
        <w:rPr>
          <w:sz w:val="28"/>
        </w:rPr>
        <w:t>3.5</w:t>
      </w:r>
      <w:r w:rsidR="002F71AF" w:rsidRPr="008E2D81">
        <w:rPr>
          <w:sz w:val="28"/>
        </w:rPr>
        <w:t>.2 餐桌信息系统</w:t>
      </w:r>
      <w:bookmarkEnd w:id="48"/>
    </w:p>
    <w:p w:rsidR="002F71AF" w:rsidRDefault="002F71AF" w:rsidP="00732557">
      <w:pPr>
        <w:pStyle w:val="16"/>
        <w:spacing w:line="360" w:lineRule="auto"/>
        <w:jc w:val="both"/>
        <w:divId w:val="512914634"/>
      </w:pPr>
      <w:r>
        <w:rPr>
          <w:noProof/>
        </w:rPr>
        <w:drawing>
          <wp:inline distT="0" distB="0" distL="0" distR="0">
            <wp:extent cx="6120000" cy="2653805"/>
            <wp:effectExtent l="0" t="0" r="0" b="0"/>
            <wp:docPr id="2" name="图片 2" descr="/tfl/captures/2021-12/tapd_31054566_base64_16408717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fl/captures/2021-12/tapd_31054566_base64_1640871731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000" cy="265380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9" w:name="_Toc106876633"/>
      <w:r>
        <w:rPr>
          <w:sz w:val="28"/>
        </w:rPr>
        <w:lastRenderedPageBreak/>
        <w:t>3.5</w:t>
      </w:r>
      <w:r w:rsidR="002F71AF" w:rsidRPr="008E2D81">
        <w:rPr>
          <w:sz w:val="28"/>
        </w:rPr>
        <w:t>.3 点餐系统</w:t>
      </w:r>
      <w:bookmarkEnd w:id="49"/>
    </w:p>
    <w:p w:rsidR="002F71AF" w:rsidRDefault="002F71AF" w:rsidP="00732557">
      <w:pPr>
        <w:pStyle w:val="16"/>
        <w:spacing w:line="360" w:lineRule="auto"/>
        <w:jc w:val="both"/>
        <w:divId w:val="512914634"/>
      </w:pPr>
      <w:r>
        <w:rPr>
          <w:noProof/>
        </w:rPr>
        <w:drawing>
          <wp:inline distT="0" distB="0" distL="0" distR="0">
            <wp:extent cx="6120000" cy="3290464"/>
            <wp:effectExtent l="0" t="0" r="0" b="0"/>
            <wp:docPr id="3" name="图片 3" descr="/tfl/pictures/202112/tapd_31054566_1640796967_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fl/pictures/202112/tapd_31054566_1640796967_6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9970"/>
                    <a:stretch/>
                  </pic:blipFill>
                  <pic:spPr bwMode="auto">
                    <a:xfrm>
                      <a:off x="0" y="0"/>
                      <a:ext cx="6120000" cy="3290464"/>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Pr="008E2D81" w:rsidRDefault="002A6496" w:rsidP="008E2D81">
      <w:pPr>
        <w:pStyle w:val="3"/>
        <w:spacing w:line="360" w:lineRule="auto"/>
        <w:jc w:val="both"/>
        <w:divId w:val="512914634"/>
        <w:rPr>
          <w:sz w:val="28"/>
        </w:rPr>
      </w:pPr>
      <w:bookmarkStart w:id="50" w:name="_Toc106876634"/>
      <w:r>
        <w:rPr>
          <w:sz w:val="28"/>
        </w:rPr>
        <w:t>3.5</w:t>
      </w:r>
      <w:r w:rsidR="002F71AF" w:rsidRPr="008E2D81">
        <w:rPr>
          <w:sz w:val="28"/>
        </w:rPr>
        <w:t>.4 后厨管理系统</w:t>
      </w:r>
      <w:bookmarkEnd w:id="50"/>
    </w:p>
    <w:p w:rsidR="002F71AF" w:rsidRDefault="003B13AD" w:rsidP="00732557">
      <w:pPr>
        <w:pStyle w:val="16"/>
        <w:spacing w:line="360" w:lineRule="auto"/>
        <w:jc w:val="both"/>
        <w:divId w:val="512914634"/>
      </w:pPr>
      <w:r>
        <w:rPr>
          <w:noProof/>
        </w:rPr>
        <mc:AlternateContent>
          <mc:Choice Requires="wps">
            <w:drawing>
              <wp:anchor distT="0" distB="0" distL="114300" distR="114300" simplePos="0" relativeHeight="251669504" behindDoc="0" locked="0" layoutInCell="1" allowOverlap="1" wp14:anchorId="24DBD837" wp14:editId="210287A8">
                <wp:simplePos x="0" y="0"/>
                <wp:positionH relativeFrom="column">
                  <wp:posOffset>2743200</wp:posOffset>
                </wp:positionH>
                <wp:positionV relativeFrom="paragraph">
                  <wp:posOffset>1661104</wp:posOffset>
                </wp:positionV>
                <wp:extent cx="643095" cy="552660"/>
                <wp:effectExtent l="0" t="0" r="5080" b="0"/>
                <wp:wrapNone/>
                <wp:docPr id="15" name="文本框 15"/>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4DBD837" id="_x0000_t202" coordsize="21600,21600" o:spt="202" path="m,l,21600r21600,l21600,xe">
                <v:stroke joinstyle="miter"/>
                <v:path gradientshapeok="t" o:connecttype="rect"/>
              </v:shapetype>
              <v:shape id="文本框 15" o:spid="_x0000_s1026" type="#_x0000_t202" style="position:absolute;left:0;text-align:left;margin-left:3in;margin-top:130.8pt;width:50.65pt;height:43.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4B1A115" wp14:editId="6D7D7EDD">
                <wp:simplePos x="0" y="0"/>
                <wp:positionH relativeFrom="column">
                  <wp:posOffset>3235025</wp:posOffset>
                </wp:positionH>
                <wp:positionV relativeFrom="paragraph">
                  <wp:posOffset>1683790</wp:posOffset>
                </wp:positionV>
                <wp:extent cx="643095" cy="552660"/>
                <wp:effectExtent l="0" t="0" r="5080" b="0"/>
                <wp:wrapNone/>
                <wp:docPr id="13" name="文本框 13"/>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1A115" id="文本框 13" o:spid="_x0000_s1027" type="#_x0000_t202" style="position:absolute;left:0;text-align:left;margin-left:254.75pt;margin-top:132.6pt;width:50.65pt;height:43.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Elp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5EBBD22" wp14:editId="1FC3BAD0">
                <wp:simplePos x="0" y="0"/>
                <wp:positionH relativeFrom="column">
                  <wp:posOffset>2200345</wp:posOffset>
                </wp:positionH>
                <wp:positionV relativeFrom="paragraph">
                  <wp:posOffset>1683503</wp:posOffset>
                </wp:positionV>
                <wp:extent cx="643095" cy="552660"/>
                <wp:effectExtent l="0" t="0" r="5080" b="0"/>
                <wp:wrapNone/>
                <wp:docPr id="12" name="文本框 12"/>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EBBD22" id="文本框 12" o:spid="_x0000_s1028" type="#_x0000_t202" style="position:absolute;left:0;text-align:left;margin-left:173.25pt;margin-top:132.55pt;width:50.65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DD3B816" wp14:editId="7E4A0313">
                <wp:simplePos x="0" y="0"/>
                <wp:positionH relativeFrom="column">
                  <wp:posOffset>2168810</wp:posOffset>
                </wp:positionH>
                <wp:positionV relativeFrom="paragraph">
                  <wp:posOffset>2285302</wp:posOffset>
                </wp:positionV>
                <wp:extent cx="643095" cy="552660"/>
                <wp:effectExtent l="0" t="0" r="5080" b="0"/>
                <wp:wrapNone/>
                <wp:docPr id="11" name="文本框 11"/>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D3B816" id="文本框 11" o:spid="_x0000_s1029" type="#_x0000_t202" style="position:absolute;left:0;text-align:left;margin-left:170.75pt;margin-top:179.95pt;width:50.65pt;height:43.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jM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97DDAFC" wp14:editId="1C46EE09">
                <wp:simplePos x="0" y="0"/>
                <wp:positionH relativeFrom="column">
                  <wp:posOffset>2813455</wp:posOffset>
                </wp:positionH>
                <wp:positionV relativeFrom="paragraph">
                  <wp:posOffset>1623661</wp:posOffset>
                </wp:positionV>
                <wp:extent cx="1125416" cy="55266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7DDAFC" id="文本框 10" o:spid="_x0000_s1030" type="#_x0000_t202" style="position:absolute;left:0;text-align:left;margin-left:221.55pt;margin-top:127.85pt;width:88.6pt;height:4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811675</wp:posOffset>
                </wp:positionH>
                <wp:positionV relativeFrom="paragraph">
                  <wp:posOffset>2324958</wp:posOffset>
                </wp:positionV>
                <wp:extent cx="1125416" cy="55266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 o:spid="_x0000_s1031" type="#_x0000_t202" style="position:absolute;left:0;text-align:left;margin-left:221.4pt;margin-top:183.05pt;width:88.6pt;height: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" fillcolor="white [3212]" stroked="f" strokeweight=".5pt">
                <v:textbox>
                  <w:txbxContent>
                    <w:p w:rsidR="003B13AD" w:rsidRDefault="003B13AD"/>
                  </w:txbxContent>
                </v:textbox>
              </v:shape>
            </w:pict>
          </mc:Fallback>
        </mc:AlternateContent>
      </w:r>
      <w:r w:rsidR="002F71AF">
        <w:rPr>
          <w:noProof/>
        </w:rPr>
        <w:drawing>
          <wp:inline distT="0" distB="0" distL="0" distR="0">
            <wp:extent cx="6119495" cy="3466214"/>
            <wp:effectExtent l="0" t="0" r="0" b="1270"/>
            <wp:docPr id="4" name="图片 4" descr="/tfl/pictures/202112/tapd_31054566_1640852730_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fl/pictures/202112/tapd_31054566_1640852730_97.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8661"/>
                    <a:stretch/>
                  </pic:blipFill>
                  <pic:spPr bwMode="auto">
                    <a:xfrm>
                      <a:off x="0" y="0"/>
                      <a:ext cx="6120000" cy="3466500"/>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Default="002F71AF"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51" w:name="_Toc90202075"/>
      <w:bookmarkStart w:id="52" w:name="_Toc106876635"/>
      <w:bookmarkEnd w:id="51"/>
      <w:r>
        <w:lastRenderedPageBreak/>
        <w:t>4. </w:t>
      </w:r>
      <w:r w:rsidR="000C027F" w:rsidRPr="000C027F">
        <w:rPr>
          <w:rFonts w:hint="eastAsia"/>
        </w:rPr>
        <w:t>系统架构设计与实现</w:t>
      </w:r>
      <w:bookmarkEnd w:id="52"/>
    </w:p>
    <w:p w:rsidR="002F71AF" w:rsidRDefault="002F71AF" w:rsidP="00732557">
      <w:pPr>
        <w:pStyle w:val="2"/>
        <w:spacing w:line="360" w:lineRule="auto"/>
        <w:jc w:val="both"/>
        <w:divId w:val="512914634"/>
      </w:pPr>
      <w:bookmarkStart w:id="53" w:name="_Toc90202076"/>
      <w:bookmarkStart w:id="54" w:name="_Toc106876636"/>
      <w:bookmarkEnd w:id="53"/>
      <w:r>
        <w:t>4.1</w:t>
      </w:r>
      <w:r w:rsidR="000C027F">
        <w:t xml:space="preserve">  </w:t>
      </w:r>
      <w:r w:rsidR="000C027F">
        <w:rPr>
          <w:rFonts w:hint="eastAsia"/>
        </w:rPr>
        <w:t>架构语言</w:t>
      </w:r>
      <w:bookmarkEnd w:id="54"/>
    </w:p>
    <w:tbl>
      <w:tblPr>
        <w:tblW w:w="0" w:type="auto"/>
        <w:tblCellMar>
          <w:left w:w="0" w:type="dxa"/>
          <w:right w:w="0" w:type="dxa"/>
        </w:tblCellMar>
        <w:tblLook w:val="04A0" w:firstRow="1" w:lastRow="0" w:firstColumn="1" w:lastColumn="0" w:noHBand="0" w:noVBand="1"/>
      </w:tblPr>
      <w:tblGrid>
        <w:gridCol w:w="843"/>
        <w:gridCol w:w="2759"/>
        <w:gridCol w:w="3360"/>
      </w:tblGrid>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传统Web</w:t>
            </w:r>
          </w:p>
        </w:tc>
        <w:tc>
          <w:tcPr>
            <w:tcW w:w="3360"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微信小程序</w:t>
            </w:r>
          </w:p>
        </w:tc>
      </w:tr>
      <w:tr w:rsidR="002F71AF" w:rsidTr="00B7310F">
        <w:trPr>
          <w:divId w:val="512914634"/>
          <w:trHeight w:val="771"/>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结构</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HTML</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ML</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样式</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CSS</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SS</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逻辑</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配置</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无</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SON</w:t>
            </w:r>
          </w:p>
        </w:tc>
      </w:tr>
    </w:tbl>
    <w:p w:rsidR="002F71AF" w:rsidRDefault="002F71AF" w:rsidP="00732557">
      <w:pPr>
        <w:pStyle w:val="2"/>
        <w:spacing w:line="360" w:lineRule="auto"/>
        <w:jc w:val="both"/>
        <w:divId w:val="512914634"/>
      </w:pPr>
      <w:bookmarkStart w:id="55" w:name="_Toc106876637"/>
      <w:r>
        <w:t>4.2</w:t>
      </w:r>
      <w:r w:rsidR="000C027F">
        <w:t xml:space="preserve">  </w:t>
      </w:r>
      <w:r w:rsidR="000C027F">
        <w:rPr>
          <w:rFonts w:hint="eastAsia"/>
        </w:rPr>
        <w:t>模块划分</w:t>
      </w:r>
      <w:bookmarkEnd w:id="55"/>
    </w:p>
    <w:p w:rsidR="002F71AF" w:rsidRDefault="002F71AF" w:rsidP="00732557">
      <w:pPr>
        <w:spacing w:line="360" w:lineRule="auto"/>
        <w:jc w:val="both"/>
        <w:divId w:val="1487744361"/>
      </w:pPr>
      <w:r>
        <w:rPr>
          <w:noProof/>
        </w:rPr>
        <w:drawing>
          <wp:inline distT="0" distB="0" distL="0" distR="0">
            <wp:extent cx="4320000" cy="4014001"/>
            <wp:effectExtent l="0" t="0" r="4445" b="5715"/>
            <wp:docPr id="5" name="图片 5" descr="/tfl/captures/2021-12/tapd_31054566_base64_1640795250_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fl/captures/2021-12/tapd_31054566_base64_1640795250_9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014001"/>
                    </a:xfrm>
                    <a:prstGeom prst="rect">
                      <a:avLst/>
                    </a:prstGeom>
                    <a:noFill/>
                    <a:ln>
                      <a:noFill/>
                    </a:ln>
                  </pic:spPr>
                </pic:pic>
              </a:graphicData>
            </a:graphic>
          </wp:inline>
        </w:drawing>
      </w:r>
    </w:p>
    <w:p w:rsidR="002F71AF" w:rsidRDefault="002F71AF" w:rsidP="00732557">
      <w:pPr>
        <w:pStyle w:val="2"/>
        <w:spacing w:line="360" w:lineRule="auto"/>
        <w:jc w:val="both"/>
        <w:divId w:val="512914634"/>
      </w:pPr>
      <w:bookmarkStart w:id="56" w:name="_Toc90202078"/>
      <w:bookmarkStart w:id="57" w:name="_Toc106876638"/>
      <w:bookmarkEnd w:id="56"/>
      <w:r>
        <w:t>4.3</w:t>
      </w:r>
      <w:r w:rsidR="000C027F">
        <w:t xml:space="preserve">  </w:t>
      </w:r>
      <w:r w:rsidR="000C027F">
        <w:rPr>
          <w:rFonts w:hint="eastAsia"/>
        </w:rPr>
        <w:t>开发部署环境</w:t>
      </w:r>
      <w:bookmarkEnd w:id="57"/>
    </w:p>
    <w:p w:rsidR="00B7310F" w:rsidRDefault="002F71AF" w:rsidP="00B7310F">
      <w:pPr>
        <w:pStyle w:val="16"/>
        <w:spacing w:line="360" w:lineRule="auto"/>
        <w:ind w:firstLineChars="200" w:firstLine="480"/>
        <w:jc w:val="both"/>
        <w:divId w:val="512914634"/>
      </w:pPr>
      <w:r w:rsidRPr="00B7310F">
        <w:lastRenderedPageBreak/>
        <w:t>采用B/S架构，前端框架使用微信开发者工具开发，后台数据实现使用云数据库存储，用git实现版本管理。</w:t>
      </w:r>
    </w:p>
    <w:p w:rsidR="008E2D81" w:rsidRPr="00B7310F" w:rsidRDefault="002F71AF" w:rsidP="00B7310F">
      <w:pPr>
        <w:pStyle w:val="16"/>
        <w:spacing w:line="360" w:lineRule="auto"/>
        <w:ind w:firstLineChars="200" w:firstLine="480"/>
        <w:jc w:val="both"/>
        <w:divId w:val="512914634"/>
      </w:pPr>
      <w:r w:rsidRPr="00B7310F">
        <w:t>软件环境版本</w:t>
      </w:r>
      <w:r w:rsidR="008E2D81" w:rsidRPr="00B7310F">
        <w:t>：</w:t>
      </w:r>
    </w:p>
    <w:p w:rsidR="008E2D81" w:rsidRPr="00B7310F" w:rsidRDefault="008E2D81" w:rsidP="00B7310F">
      <w:pPr>
        <w:pStyle w:val="16"/>
        <w:numPr>
          <w:ilvl w:val="0"/>
          <w:numId w:val="1"/>
        </w:numPr>
        <w:spacing w:line="360" w:lineRule="auto"/>
        <w:jc w:val="both"/>
        <w:divId w:val="512914634"/>
      </w:pPr>
      <w:r w:rsidRPr="00B7310F">
        <w:t>Window</w:t>
      </w:r>
      <w:r w:rsidR="002F71AF" w:rsidRPr="00B7310F">
        <w:t>s操作系统10</w:t>
      </w:r>
      <w:r w:rsidR="00B7310F">
        <w:rPr>
          <w:rFonts w:hint="eastAsia"/>
        </w:rPr>
        <w:t>；</w:t>
      </w:r>
    </w:p>
    <w:p w:rsidR="00B7310F" w:rsidRDefault="002F71AF" w:rsidP="00B7310F">
      <w:pPr>
        <w:pStyle w:val="16"/>
        <w:numPr>
          <w:ilvl w:val="0"/>
          <w:numId w:val="1"/>
        </w:numPr>
        <w:spacing w:line="360" w:lineRule="auto"/>
        <w:jc w:val="both"/>
        <w:divId w:val="512914634"/>
      </w:pPr>
      <w:r w:rsidRPr="00B7310F">
        <w:t>微信开发者工具1.05</w:t>
      </w:r>
      <w:r w:rsidR="00B7310F">
        <w:rPr>
          <w:rFonts w:hint="eastAsia"/>
        </w:rPr>
        <w:t>；</w:t>
      </w:r>
    </w:p>
    <w:p w:rsidR="002F71AF" w:rsidRDefault="00B7310F" w:rsidP="00B7310F">
      <w:pPr>
        <w:pStyle w:val="16"/>
        <w:numPr>
          <w:ilvl w:val="0"/>
          <w:numId w:val="1"/>
        </w:numPr>
        <w:spacing w:line="360" w:lineRule="auto"/>
        <w:jc w:val="both"/>
        <w:divId w:val="512914634"/>
      </w:pPr>
      <w:r w:rsidRPr="00B7310F">
        <w:t>G</w:t>
      </w:r>
      <w:r w:rsidR="002F71AF" w:rsidRPr="00B7310F">
        <w:t>it</w:t>
      </w:r>
      <w:r>
        <w:rPr>
          <w:rFonts w:hint="eastAsia"/>
        </w:rPr>
        <w:t xml:space="preserve"> </w:t>
      </w:r>
      <w:r>
        <w:t>2.36.1.</w:t>
      </w:r>
    </w:p>
    <w:p w:rsidR="002F71AF" w:rsidRDefault="002F71AF" w:rsidP="00732557">
      <w:pPr>
        <w:pStyle w:val="2"/>
        <w:spacing w:line="360" w:lineRule="auto"/>
        <w:jc w:val="both"/>
        <w:divId w:val="512305032"/>
      </w:pPr>
      <w:bookmarkStart w:id="58" w:name="_Toc90202079"/>
      <w:bookmarkStart w:id="59" w:name="_Toc106876639"/>
      <w:bookmarkEnd w:id="58"/>
      <w:r>
        <w:t>4.4</w:t>
      </w:r>
      <w:r w:rsidR="00F515CC">
        <w:t xml:space="preserve">  </w:t>
      </w:r>
      <w:r w:rsidR="000C027F">
        <w:rPr>
          <w:rFonts w:hint="eastAsia"/>
        </w:rPr>
        <w:t>系统结构</w:t>
      </w:r>
      <w:bookmarkEnd w:id="59"/>
    </w:p>
    <w:p w:rsidR="002F71AF" w:rsidRDefault="002F71AF" w:rsidP="00B7310F">
      <w:pPr>
        <w:pStyle w:val="16"/>
        <w:spacing w:line="360" w:lineRule="auto"/>
        <w:ind w:firstLineChars="200" w:firstLine="480"/>
        <w:jc w:val="both"/>
        <w:divId w:val="514657721"/>
      </w:pPr>
      <w:r>
        <w:t>JavaScript、MySQL。</w:t>
      </w:r>
    </w:p>
    <w:p w:rsidR="002F71AF" w:rsidRDefault="002F71AF" w:rsidP="00732557">
      <w:pPr>
        <w:pStyle w:val="2"/>
        <w:spacing w:line="360" w:lineRule="auto"/>
        <w:jc w:val="both"/>
        <w:divId w:val="512305032"/>
      </w:pPr>
      <w:bookmarkStart w:id="60" w:name="_Toc90202080"/>
      <w:bookmarkStart w:id="61" w:name="_Toc106876640"/>
      <w:bookmarkEnd w:id="60"/>
      <w:r>
        <w:t>4.5</w:t>
      </w:r>
      <w:r w:rsidR="00F515CC">
        <w:t xml:space="preserve">  </w:t>
      </w:r>
      <w:r w:rsidR="000C027F">
        <w:rPr>
          <w:rFonts w:hint="eastAsia"/>
        </w:rPr>
        <w:t>数据存储</w:t>
      </w:r>
      <w:bookmarkEnd w:id="61"/>
    </w:p>
    <w:p w:rsidR="002F71AF" w:rsidRDefault="002F71AF" w:rsidP="00B7310F">
      <w:pPr>
        <w:pStyle w:val="16"/>
        <w:spacing w:line="360" w:lineRule="auto"/>
        <w:ind w:firstLineChars="200" w:firstLine="480"/>
        <w:jc w:val="both"/>
        <w:divId w:val="512305032"/>
      </w:pPr>
      <w:r>
        <w:t>数据存储使用MySQL,使用由微信小程序提供的API。</w:t>
      </w:r>
    </w:p>
    <w:p w:rsidR="008E2D81" w:rsidRPr="00F515CC" w:rsidRDefault="002F71AF" w:rsidP="00F515CC">
      <w:pPr>
        <w:pStyle w:val="3"/>
        <w:spacing w:line="360" w:lineRule="auto"/>
        <w:jc w:val="both"/>
        <w:divId w:val="512305032"/>
        <w:rPr>
          <w:sz w:val="28"/>
        </w:rPr>
      </w:pPr>
      <w:bookmarkStart w:id="62" w:name="_Toc106876641"/>
      <w:r w:rsidRPr="00F515CC">
        <w:rPr>
          <w:sz w:val="28"/>
        </w:rPr>
        <w:t>4.5.1人员管理</w:t>
      </w:r>
      <w:bookmarkEnd w:id="62"/>
    </w:p>
    <w:p w:rsidR="00F515CC" w:rsidRDefault="002F71AF" w:rsidP="00B7310F">
      <w:pPr>
        <w:pStyle w:val="16"/>
        <w:spacing w:line="360" w:lineRule="auto"/>
        <w:ind w:firstLineChars="200" w:firstLine="480"/>
        <w:jc w:val="both"/>
        <w:divId w:val="512305032"/>
      </w:pPr>
      <w:r>
        <w:t>以餐厅员工信息建表，存放姓名，性别，职位，年龄字段，由经理进行查询和管理。</w:t>
      </w:r>
    </w:p>
    <w:p w:rsidR="008E2D81" w:rsidRPr="00F515CC" w:rsidRDefault="002F71AF" w:rsidP="00F515CC">
      <w:pPr>
        <w:pStyle w:val="3"/>
        <w:spacing w:line="360" w:lineRule="auto"/>
        <w:jc w:val="both"/>
        <w:divId w:val="512305032"/>
      </w:pPr>
      <w:bookmarkStart w:id="63" w:name="_Toc106876642"/>
      <w:r w:rsidRPr="00F515CC">
        <w:rPr>
          <w:bCs w:val="0"/>
          <w:sz w:val="28"/>
        </w:rPr>
        <w:t>4.5.2订单管理</w:t>
      </w:r>
      <w:bookmarkEnd w:id="63"/>
    </w:p>
    <w:p w:rsidR="002F71AF" w:rsidRDefault="002F71AF" w:rsidP="00B7310F">
      <w:pPr>
        <w:pStyle w:val="16"/>
        <w:spacing w:line="360" w:lineRule="auto"/>
        <w:ind w:firstLineChars="200" w:firstLine="480"/>
        <w:jc w:val="both"/>
        <w:divId w:val="512305032"/>
      </w:pPr>
      <w:r>
        <w:t>将每份菜品的信息存入数据库，以订单建表，字段有日期、时间、各菜品的选取、负责的服务员、负责的厨师。由经理进行每月的业务查询。</w:t>
      </w:r>
    </w:p>
    <w:p w:rsidR="002F71AF" w:rsidRDefault="002F71AF" w:rsidP="00732557">
      <w:pPr>
        <w:pStyle w:val="2"/>
        <w:spacing w:line="360" w:lineRule="auto"/>
        <w:jc w:val="both"/>
        <w:divId w:val="512305032"/>
      </w:pPr>
      <w:bookmarkStart w:id="64" w:name="_Toc90202081"/>
      <w:bookmarkStart w:id="65" w:name="_Toc106876643"/>
      <w:bookmarkEnd w:id="64"/>
      <w:r>
        <w:t>4.6</w:t>
      </w:r>
      <w:r w:rsidR="00F515CC">
        <w:t xml:space="preserve">  </w:t>
      </w:r>
      <w:r w:rsidR="000C027F">
        <w:rPr>
          <w:rFonts w:hint="eastAsia"/>
        </w:rPr>
        <w:t>网络通讯</w:t>
      </w:r>
      <w:bookmarkEnd w:id="65"/>
    </w:p>
    <w:p w:rsidR="002F71AF" w:rsidRDefault="002F71AF" w:rsidP="00B7310F">
      <w:pPr>
        <w:pStyle w:val="16"/>
        <w:spacing w:line="360" w:lineRule="auto"/>
        <w:ind w:firstLineChars="200" w:firstLine="480"/>
        <w:jc w:val="both"/>
        <w:divId w:val="512305032"/>
      </w:pPr>
      <w:r>
        <w:t>网络通信使用微信小程序自带的访问功能即可。</w:t>
      </w:r>
    </w:p>
    <w:p w:rsidR="002F71AF" w:rsidRDefault="002F71AF" w:rsidP="00732557">
      <w:pPr>
        <w:pStyle w:val="2"/>
        <w:spacing w:line="360" w:lineRule="auto"/>
        <w:jc w:val="both"/>
        <w:divId w:val="512305032"/>
      </w:pPr>
      <w:bookmarkStart w:id="66" w:name="_Toc90202082"/>
      <w:bookmarkStart w:id="67" w:name="_Toc106876644"/>
      <w:bookmarkEnd w:id="66"/>
      <w:r>
        <w:t>4.7</w:t>
      </w:r>
      <w:r w:rsidR="00F515CC">
        <w:t xml:space="preserve">  </w:t>
      </w:r>
      <w:r w:rsidR="000C027F">
        <w:rPr>
          <w:rFonts w:hint="eastAsia"/>
        </w:rPr>
        <w:t>用户界面规范</w:t>
      </w:r>
      <w:bookmarkEnd w:id="67"/>
    </w:p>
    <w:p w:rsidR="002F71AF" w:rsidRPr="00F515CC" w:rsidRDefault="002F71AF" w:rsidP="00F515CC">
      <w:pPr>
        <w:pStyle w:val="3"/>
        <w:spacing w:line="360" w:lineRule="auto"/>
        <w:jc w:val="both"/>
        <w:divId w:val="512305032"/>
        <w:rPr>
          <w:bCs w:val="0"/>
          <w:sz w:val="28"/>
        </w:rPr>
      </w:pPr>
      <w:bookmarkStart w:id="68" w:name="_Toc106876645"/>
      <w:r w:rsidRPr="00F515CC">
        <w:rPr>
          <w:bCs w:val="0"/>
          <w:sz w:val="28"/>
        </w:rPr>
        <w:lastRenderedPageBreak/>
        <w:t>4.7.1</w:t>
      </w:r>
      <w:r w:rsidR="00F515CC">
        <w:rPr>
          <w:bCs w:val="0"/>
          <w:sz w:val="28"/>
        </w:rPr>
        <w:t xml:space="preserve">  </w:t>
      </w:r>
      <w:r w:rsidRPr="00F515CC">
        <w:rPr>
          <w:bCs w:val="0"/>
          <w:sz w:val="28"/>
        </w:rPr>
        <w:t>登录和注册</w:t>
      </w:r>
      <w:bookmarkEnd w:id="68"/>
    </w:p>
    <w:p w:rsidR="00B7310F" w:rsidRDefault="002F71AF" w:rsidP="00B7310F">
      <w:pPr>
        <w:pStyle w:val="16"/>
        <w:spacing w:line="360" w:lineRule="auto"/>
        <w:ind w:firstLineChars="200" w:firstLine="480"/>
        <w:jc w:val="both"/>
        <w:divId w:val="512305032"/>
      </w:pPr>
      <w:r>
        <w:t>登录和注册界面作为初始的界面，必须要在用户进入小程序之后就显示，而且不通过此界面不能直接进入员工对应的界面。</w:t>
      </w:r>
    </w:p>
    <w:p w:rsidR="0058440E" w:rsidRPr="00F515CC" w:rsidRDefault="002F71AF" w:rsidP="00F515CC">
      <w:pPr>
        <w:pStyle w:val="3"/>
        <w:spacing w:line="360" w:lineRule="auto"/>
        <w:jc w:val="both"/>
        <w:divId w:val="512305032"/>
        <w:rPr>
          <w:bCs w:val="0"/>
          <w:sz w:val="28"/>
        </w:rPr>
      </w:pPr>
      <w:bookmarkStart w:id="69" w:name="_Toc106876646"/>
      <w:r w:rsidRPr="00F515CC">
        <w:rPr>
          <w:bCs w:val="0"/>
          <w:sz w:val="28"/>
        </w:rPr>
        <w:t>4.7.2</w:t>
      </w:r>
      <w:r w:rsidR="00F515CC">
        <w:rPr>
          <w:bCs w:val="0"/>
          <w:sz w:val="28"/>
        </w:rPr>
        <w:t xml:space="preserve">  </w:t>
      </w:r>
      <w:r w:rsidRPr="00F515CC">
        <w:rPr>
          <w:bCs w:val="0"/>
          <w:sz w:val="28"/>
        </w:rPr>
        <w:t>经理的管理界面</w:t>
      </w:r>
      <w:bookmarkEnd w:id="69"/>
    </w:p>
    <w:p w:rsidR="0058440E" w:rsidRDefault="002F71AF" w:rsidP="00F515CC">
      <w:pPr>
        <w:pStyle w:val="16"/>
        <w:spacing w:line="360" w:lineRule="auto"/>
        <w:ind w:firstLineChars="200" w:firstLine="480"/>
        <w:jc w:val="both"/>
        <w:divId w:val="512305032"/>
        <w:rPr>
          <w:rFonts w:hint="eastAsia"/>
        </w:rPr>
      </w:pPr>
      <w:r>
        <w:t>要将所有的功能进行明显且合理的区分，以方便管理。如果有图表的显示，要考虑图表的布局</w:t>
      </w:r>
      <w:r w:rsidR="0058440E">
        <w:rPr>
          <w:rFonts w:hint="eastAsia"/>
        </w:rPr>
        <w:t>。</w:t>
      </w:r>
    </w:p>
    <w:p w:rsidR="0058440E" w:rsidRPr="00F515CC" w:rsidRDefault="002F71AF" w:rsidP="00F515CC">
      <w:pPr>
        <w:pStyle w:val="3"/>
        <w:spacing w:line="360" w:lineRule="auto"/>
        <w:jc w:val="both"/>
        <w:divId w:val="512305032"/>
        <w:rPr>
          <w:bCs w:val="0"/>
          <w:sz w:val="28"/>
        </w:rPr>
      </w:pPr>
      <w:bookmarkStart w:id="70" w:name="_Toc106876647"/>
      <w:r w:rsidRPr="00F515CC">
        <w:rPr>
          <w:bCs w:val="0"/>
          <w:sz w:val="28"/>
        </w:rPr>
        <w:t>4.7.3</w:t>
      </w:r>
      <w:r w:rsidR="00F515CC">
        <w:rPr>
          <w:bCs w:val="0"/>
          <w:sz w:val="28"/>
        </w:rPr>
        <w:t xml:space="preserve">  </w:t>
      </w:r>
      <w:r w:rsidRPr="00F515CC">
        <w:rPr>
          <w:bCs w:val="0"/>
          <w:sz w:val="28"/>
        </w:rPr>
        <w:t>服务员的点餐界面</w:t>
      </w:r>
      <w:bookmarkEnd w:id="70"/>
    </w:p>
    <w:p w:rsidR="0058440E" w:rsidRDefault="002F71AF" w:rsidP="00F515CC">
      <w:pPr>
        <w:pStyle w:val="16"/>
        <w:spacing w:line="360" w:lineRule="auto"/>
        <w:ind w:firstLineChars="200" w:firstLine="480"/>
        <w:jc w:val="both"/>
        <w:divId w:val="512305032"/>
      </w:pPr>
      <w:r>
        <w:t>显示所有可用的菜品，对菜品进行合理的分类，以方便服务员快速找到所要的菜品。也可以按照纸质菜单来排序，这样客人点餐的大致顺序就和服务员看到的是一样的。</w:t>
      </w:r>
    </w:p>
    <w:p w:rsidR="0058440E" w:rsidRPr="00F515CC" w:rsidRDefault="002F71AF" w:rsidP="00F515CC">
      <w:pPr>
        <w:pStyle w:val="3"/>
        <w:spacing w:line="360" w:lineRule="auto"/>
        <w:jc w:val="both"/>
        <w:divId w:val="512305032"/>
        <w:rPr>
          <w:bCs w:val="0"/>
          <w:sz w:val="28"/>
        </w:rPr>
      </w:pPr>
      <w:bookmarkStart w:id="71" w:name="_Toc106876648"/>
      <w:r w:rsidRPr="00F515CC">
        <w:rPr>
          <w:bCs w:val="0"/>
          <w:sz w:val="28"/>
        </w:rPr>
        <w:t>4.7.4</w:t>
      </w:r>
      <w:r w:rsidR="00F515CC">
        <w:rPr>
          <w:bCs w:val="0"/>
          <w:sz w:val="28"/>
        </w:rPr>
        <w:t xml:space="preserve">  </w:t>
      </w:r>
      <w:r w:rsidRPr="00F515CC">
        <w:rPr>
          <w:bCs w:val="0"/>
          <w:sz w:val="28"/>
        </w:rPr>
        <w:t>后厨界面</w:t>
      </w:r>
      <w:bookmarkEnd w:id="71"/>
    </w:p>
    <w:p w:rsidR="002F71AF" w:rsidRDefault="002F71AF" w:rsidP="00F515CC">
      <w:pPr>
        <w:pStyle w:val="16"/>
        <w:spacing w:line="360" w:lineRule="auto"/>
        <w:ind w:firstLineChars="200" w:firstLine="480"/>
        <w:jc w:val="both"/>
        <w:divId w:val="512305032"/>
      </w:pPr>
      <w:r>
        <w:t>厨师界面尽可能将图图标显示得大一点，方便厨师出餐时快速选择。</w:t>
      </w:r>
    </w:p>
    <w:p w:rsidR="002F71AF" w:rsidRPr="0058440E" w:rsidRDefault="002F71AF" w:rsidP="00732557">
      <w:pPr>
        <w:spacing w:before="100" w:beforeAutospacing="1" w:after="100" w:afterAutospacing="1" w:line="360" w:lineRule="auto"/>
        <w:jc w:val="both"/>
        <w:divId w:val="512305032"/>
      </w:pPr>
    </w:p>
    <w:p w:rsidR="002F71AF" w:rsidRDefault="00F515CC" w:rsidP="00732557">
      <w:pPr>
        <w:pStyle w:val="1"/>
        <w:spacing w:line="360" w:lineRule="auto"/>
        <w:jc w:val="both"/>
        <w:divId w:val="512305032"/>
        <w:rPr>
          <w:rFonts w:hint="eastAsia"/>
        </w:rPr>
      </w:pPr>
      <w:bookmarkStart w:id="72" w:name="_Toc90202083"/>
      <w:bookmarkStart w:id="73" w:name="_Toc106876649"/>
      <w:bookmarkEnd w:id="72"/>
      <w:r>
        <w:t xml:space="preserve">5  </w:t>
      </w:r>
      <w:r w:rsidR="000C027F">
        <w:rPr>
          <w:rFonts w:hint="eastAsia"/>
        </w:rPr>
        <w:t>项目进度情况</w:t>
      </w:r>
      <w:bookmarkEnd w:id="73"/>
    </w:p>
    <w:p w:rsidR="002F71AF" w:rsidRDefault="002F71AF" w:rsidP="00732557">
      <w:pPr>
        <w:pStyle w:val="2"/>
        <w:spacing w:line="360" w:lineRule="auto"/>
        <w:jc w:val="both"/>
        <w:divId w:val="512305032"/>
      </w:pPr>
      <w:bookmarkStart w:id="74" w:name="_Toc90202084"/>
      <w:bookmarkStart w:id="75" w:name="_Toc106876650"/>
      <w:bookmarkEnd w:id="74"/>
      <w:r>
        <w:t>5.1</w:t>
      </w:r>
      <w:r w:rsidR="00F515CC">
        <w:t xml:space="preserve">  </w:t>
      </w:r>
      <w:r w:rsidR="000C027F">
        <w:rPr>
          <w:rFonts w:hint="eastAsia"/>
        </w:rPr>
        <w:t>已完成进度</w:t>
      </w:r>
      <w:bookmarkEnd w:id="75"/>
    </w:p>
    <w:p w:rsidR="00F515CC" w:rsidRPr="00F515CC" w:rsidRDefault="00F515CC" w:rsidP="00732557">
      <w:pPr>
        <w:pStyle w:val="16"/>
        <w:spacing w:line="360" w:lineRule="auto"/>
        <w:jc w:val="both"/>
        <w:divId w:val="512305032"/>
      </w:pPr>
      <w:r w:rsidRPr="00F515CC">
        <w:rPr>
          <w:rFonts w:hint="eastAsia"/>
        </w:rPr>
        <w:t>迭代一：</w:t>
      </w:r>
    </w:p>
    <w:p w:rsidR="00F515CC" w:rsidRPr="00F515CC" w:rsidRDefault="002F71AF" w:rsidP="00F515CC">
      <w:pPr>
        <w:pStyle w:val="16"/>
        <w:numPr>
          <w:ilvl w:val="0"/>
          <w:numId w:val="2"/>
        </w:numPr>
        <w:spacing w:line="360" w:lineRule="auto"/>
        <w:ind w:left="357" w:hanging="357"/>
        <w:jc w:val="both"/>
        <w:divId w:val="512305032"/>
      </w:pPr>
      <w:r w:rsidRPr="00F515CC">
        <w:t>完成了人员信息表的建立，并根据该表完成了登录界面中用户信息校验的逻辑功能，实现跳转。完成</w:t>
      </w:r>
      <w:r w:rsidR="00F515CC" w:rsidRPr="00F515CC">
        <w:t>了经理的管理界面，根据用户信息表对所有员工的信息进行查询并显示</w:t>
      </w:r>
      <w:r w:rsidR="00F515CC" w:rsidRPr="00F515CC">
        <w:rPr>
          <w:rFonts w:hint="eastAsia"/>
        </w:rPr>
        <w:t>；</w:t>
      </w:r>
    </w:p>
    <w:p w:rsidR="002F71AF" w:rsidRPr="00F515CC" w:rsidRDefault="002F71AF" w:rsidP="00F515CC">
      <w:pPr>
        <w:pStyle w:val="16"/>
        <w:numPr>
          <w:ilvl w:val="0"/>
          <w:numId w:val="2"/>
        </w:numPr>
        <w:spacing w:line="360" w:lineRule="auto"/>
        <w:ind w:left="357" w:hanging="357"/>
        <w:jc w:val="both"/>
        <w:divId w:val="512305032"/>
      </w:pPr>
      <w:r w:rsidRPr="00F515CC">
        <w:t>登录和注册界面；注册功能（注册成功则将数据存入数据库提示：注册成功，若注册ID重复则会提示：注册失败，该ID已经存在）；登录界面和注册界面之间的相互跳转。</w:t>
      </w:r>
    </w:p>
    <w:p w:rsidR="00F515CC" w:rsidRPr="00F515CC" w:rsidRDefault="00F515CC" w:rsidP="00732557">
      <w:pPr>
        <w:pStyle w:val="16"/>
        <w:spacing w:line="360" w:lineRule="auto"/>
        <w:jc w:val="both"/>
        <w:divId w:val="512305032"/>
      </w:pPr>
      <w:r w:rsidRPr="00F515CC">
        <w:rPr>
          <w:rFonts w:hint="eastAsia"/>
        </w:rPr>
        <w:t>迭代二：</w:t>
      </w:r>
    </w:p>
    <w:p w:rsidR="00F515CC" w:rsidRPr="00F515CC" w:rsidRDefault="002F71AF" w:rsidP="00F515CC">
      <w:pPr>
        <w:pStyle w:val="16"/>
        <w:numPr>
          <w:ilvl w:val="0"/>
          <w:numId w:val="5"/>
        </w:numPr>
        <w:spacing w:line="360" w:lineRule="auto"/>
        <w:jc w:val="both"/>
        <w:divId w:val="512305032"/>
      </w:pPr>
      <w:r w:rsidRPr="00F515CC">
        <w:lastRenderedPageBreak/>
        <w:t>经理的餐桌管</w:t>
      </w:r>
      <w:r w:rsidR="00F515CC" w:rsidRPr="00F515CC">
        <w:t>理界面（能通过输入餐桌数量删减数据库中餐桌单元并显示全体列表）</w:t>
      </w:r>
      <w:r w:rsidR="00F515CC" w:rsidRPr="00F515CC">
        <w:rPr>
          <w:rFonts w:hint="eastAsia"/>
        </w:rPr>
        <w:t>；</w:t>
      </w:r>
    </w:p>
    <w:p w:rsidR="00F515CC" w:rsidRPr="00F515CC" w:rsidRDefault="002F71AF" w:rsidP="00F515CC">
      <w:pPr>
        <w:pStyle w:val="16"/>
        <w:numPr>
          <w:ilvl w:val="0"/>
          <w:numId w:val="5"/>
        </w:numPr>
        <w:spacing w:line="360" w:lineRule="auto"/>
        <w:ind w:left="357" w:hanging="357"/>
        <w:jc w:val="both"/>
        <w:divId w:val="512305032"/>
      </w:pPr>
      <w:r w:rsidRPr="00F515CC">
        <w:t>服务员的餐桌</w:t>
      </w:r>
      <w:r w:rsidR="00F515CC" w:rsidRPr="00F515CC">
        <w:t>选择界面（显示全体餐桌列表和修改餐桌占用情况并跳转至点餐界面）</w:t>
      </w:r>
      <w:r w:rsidR="00F515CC" w:rsidRPr="00F515CC">
        <w:rPr>
          <w:rFonts w:hint="eastAsia"/>
        </w:rPr>
        <w:t>；</w:t>
      </w:r>
    </w:p>
    <w:p w:rsidR="002F71AF" w:rsidRPr="00F515CC" w:rsidRDefault="002F71AF" w:rsidP="00F515CC">
      <w:pPr>
        <w:pStyle w:val="16"/>
        <w:numPr>
          <w:ilvl w:val="0"/>
          <w:numId w:val="5"/>
        </w:numPr>
        <w:spacing w:line="360" w:lineRule="auto"/>
        <w:ind w:left="357" w:hanging="357"/>
        <w:jc w:val="both"/>
        <w:divId w:val="512305032"/>
      </w:pPr>
      <w:r w:rsidRPr="00F515CC">
        <w:t>清洁工的餐桌清洁界面（查找并更新餐桌清洁状态）。</w:t>
      </w:r>
    </w:p>
    <w:p w:rsidR="00F515CC" w:rsidRPr="00F515CC" w:rsidRDefault="00F515CC" w:rsidP="00732557">
      <w:pPr>
        <w:pStyle w:val="16"/>
        <w:spacing w:line="360" w:lineRule="auto"/>
        <w:jc w:val="both"/>
        <w:divId w:val="512305032"/>
      </w:pPr>
      <w:r w:rsidRPr="00F515CC">
        <w:rPr>
          <w:rFonts w:hint="eastAsia"/>
        </w:rPr>
        <w:t>迭代三：</w:t>
      </w:r>
    </w:p>
    <w:p w:rsidR="00F515CC" w:rsidRPr="00F515CC" w:rsidRDefault="00F515CC" w:rsidP="00732557">
      <w:pPr>
        <w:pStyle w:val="16"/>
        <w:spacing w:line="360" w:lineRule="auto"/>
        <w:jc w:val="both"/>
        <w:divId w:val="512305032"/>
      </w:pPr>
      <w:r w:rsidRPr="00F515CC">
        <w:rPr>
          <w:rFonts w:hint="eastAsia"/>
        </w:rPr>
        <w:t>迭代四</w:t>
      </w:r>
      <w:r w:rsidR="002F71AF" w:rsidRPr="00F515CC">
        <w:t>：</w:t>
      </w:r>
    </w:p>
    <w:p w:rsidR="002F71AF" w:rsidRDefault="002F71AF" w:rsidP="00732557">
      <w:pPr>
        <w:pStyle w:val="2"/>
        <w:spacing w:line="360" w:lineRule="auto"/>
        <w:jc w:val="both"/>
        <w:divId w:val="512305032"/>
      </w:pPr>
      <w:bookmarkStart w:id="76" w:name="_Toc90202085"/>
      <w:bookmarkStart w:id="77" w:name="_Toc106876651"/>
      <w:bookmarkEnd w:id="76"/>
      <w:r>
        <w:t>5.2</w:t>
      </w:r>
      <w:r w:rsidR="00F515CC">
        <w:t xml:space="preserve">  </w:t>
      </w:r>
      <w:r w:rsidR="000C027F">
        <w:rPr>
          <w:rFonts w:hint="eastAsia"/>
        </w:rPr>
        <w:t>当前状态</w:t>
      </w:r>
      <w:bookmarkEnd w:id="77"/>
    </w:p>
    <w:p w:rsidR="002F71AF" w:rsidRPr="006A0171" w:rsidRDefault="00F515CC" w:rsidP="00732557">
      <w:pPr>
        <w:pStyle w:val="16"/>
        <w:spacing w:line="360" w:lineRule="auto"/>
        <w:jc w:val="both"/>
        <w:divId w:val="512305032"/>
      </w:pPr>
      <w:r w:rsidRPr="006A0171">
        <w:rPr>
          <w:rFonts w:hint="eastAsia"/>
        </w:rPr>
        <w:t>迭代一</w:t>
      </w:r>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二</w:t>
      </w:r>
      <w:r w:rsidR="00BA341C">
        <w:t>：</w:t>
      </w:r>
      <w:r w:rsidR="00E5045E">
        <w:rPr>
          <w:rFonts w:hint="eastAsia"/>
        </w:rPr>
        <w:t>已</w:t>
      </w:r>
      <w:bookmarkStart w:id="78" w:name="_GoBack"/>
      <w:bookmarkEnd w:id="78"/>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三</w:t>
      </w:r>
      <w:r w:rsidR="00BA341C">
        <w:t>：</w:t>
      </w:r>
      <w:r w:rsidR="00BA341C">
        <w:rPr>
          <w:rFonts w:hint="eastAsia"/>
        </w:rPr>
        <w:t>未</w:t>
      </w:r>
      <w:r w:rsidR="002F71AF" w:rsidRPr="006A0171">
        <w:t>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四</w:t>
      </w:r>
      <w:r w:rsidR="00BA341C">
        <w:t>：</w:t>
      </w:r>
      <w:r w:rsidR="00BA341C">
        <w:rPr>
          <w:rFonts w:hint="eastAsia"/>
        </w:rPr>
        <w:t>未</w:t>
      </w:r>
      <w:r w:rsidR="002F71AF" w:rsidRPr="006A0171">
        <w:t>完成</w:t>
      </w:r>
      <w:r w:rsidRPr="006A0171">
        <w:rPr>
          <w:rFonts w:hint="eastAsia"/>
        </w:rPr>
        <w:t>。</w:t>
      </w:r>
    </w:p>
    <w:p w:rsidR="002F71AF" w:rsidRDefault="002F71AF" w:rsidP="00732557">
      <w:pPr>
        <w:pStyle w:val="2"/>
        <w:spacing w:line="360" w:lineRule="auto"/>
        <w:jc w:val="both"/>
        <w:divId w:val="512305032"/>
      </w:pPr>
      <w:bookmarkStart w:id="79" w:name="_Toc90202086"/>
      <w:bookmarkStart w:id="80" w:name="_Toc106876652"/>
      <w:bookmarkEnd w:id="79"/>
      <w:r>
        <w:t>5.3</w:t>
      </w:r>
      <w:r w:rsidR="00F515CC">
        <w:t xml:space="preserve">  </w:t>
      </w:r>
      <w:r w:rsidR="000C027F">
        <w:rPr>
          <w:rFonts w:hint="eastAsia"/>
        </w:rPr>
        <w:t>未来展望</w:t>
      </w:r>
      <w:bookmarkEnd w:id="80"/>
    </w:p>
    <w:p w:rsidR="002F71AF" w:rsidRPr="009B21A3" w:rsidRDefault="006A0171" w:rsidP="00BA341C">
      <w:pPr>
        <w:pStyle w:val="16"/>
        <w:spacing w:line="360" w:lineRule="auto"/>
        <w:jc w:val="both"/>
        <w:divId w:val="512305032"/>
      </w:pPr>
      <w:r w:rsidRPr="009B21A3">
        <w:rPr>
          <w:rFonts w:hint="eastAsia"/>
        </w:rPr>
        <w:t>1</w:t>
      </w:r>
      <w:r w:rsidRPr="009B21A3">
        <w:t xml:space="preserve">) </w:t>
      </w:r>
    </w:p>
    <w:p w:rsidR="009B21A3" w:rsidRDefault="009B21A3" w:rsidP="00732557">
      <w:pPr>
        <w:pStyle w:val="16"/>
        <w:spacing w:line="360" w:lineRule="auto"/>
        <w:jc w:val="both"/>
        <w:divId w:val="512305032"/>
        <w:rPr>
          <w:rFonts w:hint="eastAsia"/>
        </w:rPr>
      </w:pPr>
    </w:p>
    <w:p w:rsidR="002F71AF" w:rsidRDefault="002F71AF" w:rsidP="00732557">
      <w:pPr>
        <w:pStyle w:val="1"/>
        <w:spacing w:line="360" w:lineRule="auto"/>
        <w:jc w:val="both"/>
        <w:divId w:val="512305032"/>
      </w:pPr>
      <w:bookmarkStart w:id="81" w:name="_Toc90202087"/>
      <w:bookmarkStart w:id="82" w:name="_Toc106876653"/>
      <w:bookmarkEnd w:id="81"/>
      <w:r>
        <w:t>6.</w:t>
      </w:r>
      <w:r w:rsidR="000C027F">
        <w:rPr>
          <w:rFonts w:hint="eastAsia"/>
        </w:rPr>
        <w:t>总结与展望</w:t>
      </w:r>
      <w:bookmarkEnd w:id="82"/>
    </w:p>
    <w:p w:rsidR="002F71AF" w:rsidRDefault="002F71AF" w:rsidP="00732557">
      <w:pPr>
        <w:pStyle w:val="2"/>
        <w:spacing w:line="360" w:lineRule="auto"/>
        <w:jc w:val="both"/>
        <w:divId w:val="512305032"/>
      </w:pPr>
      <w:bookmarkStart w:id="83" w:name="_Toc90202088"/>
      <w:bookmarkStart w:id="84" w:name="_Toc106876654"/>
      <w:bookmarkEnd w:id="83"/>
      <w:r>
        <w:t>6.1</w:t>
      </w:r>
      <w:r w:rsidR="000C027F">
        <w:rPr>
          <w:rFonts w:ascii="Times" w:hAnsi="Times" w:cs="Times" w:hint="eastAsia"/>
        </w:rPr>
        <w:t>总结</w:t>
      </w:r>
      <w:bookmarkEnd w:id="84"/>
    </w:p>
    <w:p w:rsidR="002F71AF" w:rsidRDefault="002F71AF" w:rsidP="009B21A3">
      <w:pPr>
        <w:pStyle w:val="a3"/>
        <w:spacing w:line="360" w:lineRule="auto"/>
        <w:ind w:firstLineChars="200" w:firstLine="480"/>
        <w:jc w:val="both"/>
        <w:divId w:val="154884219"/>
      </w:pPr>
      <w:r>
        <w:t>本项目选择了微信小程序作为项目实现平台，通过微信自带的开发者工具和云开发提供的数据库，较好地实现了智能点餐系统，能够满足大部分中小型餐厅的日常点餐需求。经理、服务员、后厨、清洁工作为维系餐厅正常工作的主要角色，均可以使用该系统进行工作，极大程度提高</w:t>
      </w:r>
      <w:r w:rsidR="006A0171">
        <w:t>了餐厅从点餐、配餐、清洁、调配等一系列行为的效率，初步完成了</w:t>
      </w:r>
      <w:r w:rsidR="006A0171">
        <w:rPr>
          <w:rFonts w:hint="eastAsia"/>
        </w:rPr>
        <w:t>需求分析中</w:t>
      </w:r>
      <w:r>
        <w:t>的内容。</w:t>
      </w:r>
    </w:p>
    <w:p w:rsidR="002F71AF" w:rsidRDefault="002F71AF" w:rsidP="009B21A3">
      <w:pPr>
        <w:pStyle w:val="a3"/>
        <w:spacing w:line="360" w:lineRule="auto"/>
        <w:ind w:firstLineChars="200" w:firstLine="480"/>
        <w:jc w:val="both"/>
        <w:divId w:val="154884219"/>
      </w:pPr>
      <w:r>
        <w:lastRenderedPageBreak/>
        <w:t>在开发过程中，</w:t>
      </w:r>
      <w:r w:rsidR="009B21A3">
        <w:t>通过</w:t>
      </w:r>
      <w:r w:rsidR="009B21A3">
        <w:rPr>
          <w:rFonts w:hint="eastAsia"/>
        </w:rPr>
        <w:t>复习</w:t>
      </w:r>
      <w:r w:rsidR="009B21A3">
        <w:t>敏捷开发流程</w:t>
      </w:r>
      <w:r>
        <w:t>，对软件从调研到可行性分析到开发测试及最后发布等步骤</w:t>
      </w:r>
      <w:r w:rsidR="009B21A3">
        <w:rPr>
          <w:rFonts w:hint="eastAsia"/>
        </w:rPr>
        <w:t>有了更加深入的了解</w:t>
      </w:r>
      <w:r>
        <w:t>，对我学习</w:t>
      </w:r>
      <w:r w:rsidR="009B21A3">
        <w:rPr>
          <w:rFonts w:hint="eastAsia"/>
        </w:rPr>
        <w:t>智能移动开发的模式和</w:t>
      </w:r>
      <w:r>
        <w:t>软件工程的思想有极大帮助。</w:t>
      </w:r>
    </w:p>
    <w:p w:rsidR="002F71AF" w:rsidRDefault="002F71AF" w:rsidP="009B21A3">
      <w:pPr>
        <w:pStyle w:val="a3"/>
        <w:spacing w:line="360" w:lineRule="auto"/>
        <w:ind w:firstLineChars="200" w:firstLine="480"/>
        <w:jc w:val="both"/>
        <w:divId w:val="154884219"/>
      </w:pPr>
      <w:r>
        <w:t>同时，我也遇到了很多困难，比如初期对工具的掌握不够，中</w:t>
      </w:r>
      <w:r w:rsidR="009B21A3">
        <w:rPr>
          <w:rFonts w:hint="eastAsia"/>
        </w:rPr>
        <w:t>后</w:t>
      </w:r>
      <w:r>
        <w:t>期进度出现问题等等，但</w:t>
      </w:r>
      <w:r w:rsidR="009B21A3">
        <w:rPr>
          <w:rFonts w:hint="eastAsia"/>
        </w:rPr>
        <w:t>最终还是</w:t>
      </w:r>
      <w:r w:rsidR="009B21A3">
        <w:t>将这个项目</w:t>
      </w:r>
      <w:r w:rsidR="009B21A3">
        <w:rPr>
          <w:rFonts w:hint="eastAsia"/>
        </w:rPr>
        <w:t>初步</w:t>
      </w:r>
      <w:r>
        <w:t>完成，获益匪浅。</w:t>
      </w:r>
    </w:p>
    <w:p w:rsidR="002F71AF" w:rsidRDefault="000C027F" w:rsidP="00732557">
      <w:pPr>
        <w:pStyle w:val="2"/>
        <w:spacing w:line="360" w:lineRule="auto"/>
        <w:jc w:val="both"/>
        <w:divId w:val="512305032"/>
      </w:pPr>
      <w:bookmarkStart w:id="85" w:name="_Toc90202089"/>
      <w:bookmarkStart w:id="86" w:name="_Toc106876655"/>
      <w:bookmarkEnd w:id="85"/>
      <w:r>
        <w:t>6.2</w:t>
      </w:r>
      <w:r>
        <w:rPr>
          <w:rFonts w:hint="eastAsia"/>
        </w:rPr>
        <w:t>未来展望</w:t>
      </w:r>
      <w:bookmarkEnd w:id="86"/>
    </w:p>
    <w:p w:rsidR="009B21A3" w:rsidRDefault="002F71AF" w:rsidP="009B21A3">
      <w:pPr>
        <w:pStyle w:val="a3"/>
        <w:spacing w:line="360" w:lineRule="auto"/>
        <w:ind w:firstLineChars="200" w:firstLine="480"/>
        <w:jc w:val="both"/>
        <w:divId w:val="701708106"/>
      </w:pPr>
      <w:r>
        <w:t>本项目目前只实现了智能点餐的初步功能，还存在极大的提升空间，</w:t>
      </w:r>
      <w:r w:rsidR="009B21A3">
        <w:t>比如可以添加很多实用的小功能，清空购物车，添加倒计时，推送信息</w:t>
      </w:r>
      <w:r>
        <w:t>等。同时，小程序的外观也可以进一步美化，使其更加契合餐厅的主题。</w:t>
      </w:r>
    </w:p>
    <w:p w:rsidR="002F71AF" w:rsidRDefault="002F71AF" w:rsidP="009B21A3">
      <w:pPr>
        <w:pStyle w:val="a3"/>
        <w:spacing w:line="360" w:lineRule="auto"/>
        <w:ind w:firstLineChars="200" w:firstLine="480"/>
        <w:jc w:val="both"/>
        <w:divId w:val="701708106"/>
        <w:rPr>
          <w:rFonts w:hint="eastAsia"/>
        </w:rPr>
      </w:pPr>
      <w:r>
        <w:t>从软件生命周期的角度来看，这次</w:t>
      </w:r>
      <w:r w:rsidR="009B21A3">
        <w:rPr>
          <w:rFonts w:hint="eastAsia"/>
        </w:rPr>
        <w:t>小程序</w:t>
      </w:r>
      <w:r>
        <w:t>的项目远没有结束。小程序</w:t>
      </w:r>
      <w:r w:rsidR="009B21A3">
        <w:rPr>
          <w:rFonts w:hint="eastAsia"/>
        </w:rPr>
        <w:t>发布后并没有</w:t>
      </w:r>
      <w:r>
        <w:t>进行大量不同环境下的测试，以及这套系统并没有真正投入使用，所以一定会存在一些问题。后续</w:t>
      </w:r>
      <w:r w:rsidR="009B21A3">
        <w:rPr>
          <w:rFonts w:hint="eastAsia"/>
        </w:rPr>
        <w:t>我会继续</w:t>
      </w:r>
      <w:r>
        <w:t>对小程序进行功能</w:t>
      </w:r>
      <w:r w:rsidR="009B21A3">
        <w:rPr>
          <w:rFonts w:hint="eastAsia"/>
        </w:rPr>
        <w:t>进行</w:t>
      </w:r>
      <w:r w:rsidR="009B21A3">
        <w:t>补充</w:t>
      </w:r>
      <w:r w:rsidR="009B21A3">
        <w:rPr>
          <w:rFonts w:hint="eastAsia"/>
        </w:rPr>
        <w:t>，</w:t>
      </w:r>
      <w:r>
        <w:t>同时也会尝试去做好系统的维护工作，</w:t>
      </w:r>
      <w:r w:rsidR="009B21A3">
        <w:rPr>
          <w:rFonts w:hint="eastAsia"/>
        </w:rPr>
        <w:t>希望有一天能够真正在自己的小黑店上用到这一套系统</w:t>
      </w:r>
      <w:r>
        <w:t>，通过长期的实际体验来进行纠错和改进等维护</w:t>
      </w:r>
      <w:r w:rsidR="009B21A3">
        <w:t>，</w:t>
      </w:r>
      <w:r w:rsidR="009B21A3">
        <w:rPr>
          <w:rFonts w:hint="eastAsia"/>
        </w:rPr>
        <w:t>实现真正的智能移动开发。</w:t>
      </w:r>
    </w:p>
    <w:p w:rsidR="002F71AF" w:rsidRDefault="002F71AF" w:rsidP="00732557">
      <w:pPr>
        <w:spacing w:line="360" w:lineRule="auto"/>
        <w:jc w:val="both"/>
        <w:divId w:val="368991323"/>
      </w:pPr>
    </w:p>
    <w:p w:rsidR="002F71AF" w:rsidRDefault="002F71AF" w:rsidP="00732557">
      <w:pPr>
        <w:pStyle w:val="1"/>
        <w:spacing w:line="360" w:lineRule="auto"/>
        <w:jc w:val="both"/>
        <w:divId w:val="512305032"/>
      </w:pPr>
      <w:bookmarkStart w:id="87" w:name="_Toc90202090"/>
      <w:bookmarkStart w:id="88" w:name="_Toc106876656"/>
      <w:bookmarkEnd w:id="87"/>
      <w:r>
        <w:t>7</w:t>
      </w:r>
      <w:r w:rsidR="00F515CC">
        <w:t xml:space="preserve">  </w:t>
      </w:r>
      <w:r w:rsidR="000C027F">
        <w:rPr>
          <w:rFonts w:hint="eastAsia"/>
        </w:rPr>
        <w:t>产品访问</w:t>
      </w:r>
      <w:bookmarkEnd w:id="88"/>
    </w:p>
    <w:p w:rsidR="002F71AF" w:rsidRDefault="002F71AF" w:rsidP="00732557">
      <w:pPr>
        <w:pStyle w:val="2"/>
        <w:spacing w:line="360" w:lineRule="auto"/>
        <w:jc w:val="both"/>
        <w:divId w:val="512305032"/>
      </w:pPr>
      <w:bookmarkStart w:id="89" w:name="_Toc90202091"/>
      <w:bookmarkStart w:id="90" w:name="_Toc106876657"/>
      <w:bookmarkEnd w:id="89"/>
      <w:r>
        <w:t>7.1</w:t>
      </w:r>
      <w:r w:rsidR="00F515CC">
        <w:t xml:space="preserve">  </w:t>
      </w:r>
      <w:r w:rsidR="000C027F">
        <w:rPr>
          <w:rFonts w:hint="eastAsia"/>
        </w:rPr>
        <w:t>产品访问链接</w:t>
      </w:r>
      <w:bookmarkEnd w:id="90"/>
    </w:p>
    <w:p w:rsidR="002F71AF" w:rsidRDefault="002F71AF" w:rsidP="00732557">
      <w:pPr>
        <w:spacing w:line="360" w:lineRule="auto"/>
        <w:jc w:val="both"/>
        <w:divId w:val="1768426274"/>
      </w:pPr>
      <w:r>
        <w:t>该产品可通过微信扫描小程序二维码访问</w:t>
      </w:r>
      <w:r w:rsidR="0020346B">
        <w:rPr>
          <w:rFonts w:hint="eastAsia"/>
        </w:rPr>
        <w:t>体验版</w:t>
      </w:r>
      <w:r>
        <w:t>，二维码图片如下：</w:t>
      </w:r>
    </w:p>
    <w:p w:rsidR="00732557" w:rsidRDefault="0020346B" w:rsidP="00732557">
      <w:pPr>
        <w:spacing w:line="360" w:lineRule="auto"/>
        <w:jc w:val="center"/>
        <w:divId w:val="512305032"/>
      </w:pPr>
      <w:r w:rsidRPr="0020346B">
        <w:rPr>
          <w:noProof/>
        </w:rPr>
        <w:lastRenderedPageBreak/>
        <w:drawing>
          <wp:inline distT="0" distB="0" distL="0" distR="0">
            <wp:extent cx="1800000" cy="1800000"/>
            <wp:effectExtent l="0" t="0" r="0" b="0"/>
            <wp:docPr id="8" name="图片 8" descr="C:\Users\KIDandROCK\Desktop\严义旷梦想的小黑店_体验版二维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DandROCK\Desktop\严义旷梦想的小黑店_体验版二维码.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F71AF" w:rsidRDefault="002F71AF" w:rsidP="00732557">
      <w:pPr>
        <w:spacing w:line="360" w:lineRule="auto"/>
        <w:jc w:val="both"/>
        <w:divId w:val="512305032"/>
      </w:pPr>
      <w:r>
        <w:t>演示视频访问链接：</w:t>
      </w:r>
    </w:p>
    <w:p w:rsidR="00732557" w:rsidRPr="00732557" w:rsidRDefault="00732557" w:rsidP="00732557">
      <w:pPr>
        <w:spacing w:line="360" w:lineRule="auto"/>
        <w:jc w:val="both"/>
        <w:divId w:val="512305032"/>
        <w:rPr>
          <w:rFonts w:hint="eastAsia"/>
        </w:rPr>
      </w:pPr>
      <w:r w:rsidRPr="00732557">
        <w:t>https://github.com/KIDandROCK/Android_Development_with_Kotlin</w:t>
      </w:r>
    </w:p>
    <w:p w:rsidR="002F71AF" w:rsidRDefault="002F71AF" w:rsidP="00732557">
      <w:pPr>
        <w:pStyle w:val="2"/>
        <w:spacing w:line="360" w:lineRule="auto"/>
        <w:jc w:val="both"/>
        <w:divId w:val="512305032"/>
      </w:pPr>
      <w:bookmarkStart w:id="91" w:name="_Toc90202092"/>
      <w:bookmarkStart w:id="92" w:name="_Toc106876658"/>
      <w:bookmarkEnd w:id="91"/>
      <w:r>
        <w:t>7.2</w:t>
      </w:r>
      <w:r w:rsidR="00F515CC">
        <w:t xml:space="preserve">  </w:t>
      </w:r>
      <w:r w:rsidR="000C027F">
        <w:rPr>
          <w:rFonts w:hint="eastAsia"/>
        </w:rPr>
        <w:t>产品测试方法</w:t>
      </w:r>
      <w:bookmarkEnd w:id="92"/>
    </w:p>
    <w:p w:rsidR="002F71AF" w:rsidRDefault="002F71AF" w:rsidP="00F515CC">
      <w:pPr>
        <w:spacing w:line="360" w:lineRule="auto"/>
        <w:ind w:firstLineChars="200" w:firstLine="480"/>
        <w:jc w:val="both"/>
        <w:divId w:val="512305032"/>
      </w:pPr>
      <w:r>
        <w:t>进入小程序后首先为用户登录页面，有四个初始账户，用户名分别为000001（经理），000002（服务员），000003（后厨），000004（清洁工），密码均为123456。也可以自行注册。</w:t>
      </w:r>
    </w:p>
    <w:p w:rsidR="002F71AF" w:rsidRDefault="002F71AF" w:rsidP="00F515CC">
      <w:pPr>
        <w:spacing w:line="360" w:lineRule="auto"/>
        <w:ind w:firstLineChars="200" w:firstLine="480"/>
        <w:jc w:val="both"/>
        <w:divId w:val="512305032"/>
      </w:pPr>
      <w:r>
        <w:t>登录账号000001进入经理页面，经理可以进行人员查询与餐桌管理；</w:t>
      </w:r>
    </w:p>
    <w:p w:rsidR="002F71AF" w:rsidRDefault="002F71AF" w:rsidP="00F515CC">
      <w:pPr>
        <w:spacing w:line="360" w:lineRule="auto"/>
        <w:ind w:firstLineChars="200" w:firstLine="480"/>
        <w:jc w:val="both"/>
        <w:divId w:val="512305032"/>
      </w:pPr>
      <w:r>
        <w:t>登录账号000002进入服务员界面，服务员输入桌号后进入点餐界面点餐；</w:t>
      </w:r>
    </w:p>
    <w:p w:rsidR="002F71AF" w:rsidRDefault="002F71AF" w:rsidP="00F515CC">
      <w:pPr>
        <w:spacing w:line="360" w:lineRule="auto"/>
        <w:ind w:firstLineChars="200" w:firstLine="480"/>
        <w:jc w:val="both"/>
        <w:divId w:val="512305032"/>
      </w:pPr>
      <w:r>
        <w:t>登录账号000003进入后厨界面，厨师可以查看已点餐品并在做好后出锅；</w:t>
      </w:r>
    </w:p>
    <w:p w:rsidR="002F71AF" w:rsidRDefault="002F71AF" w:rsidP="00F515CC">
      <w:pPr>
        <w:spacing w:line="360" w:lineRule="auto"/>
        <w:ind w:firstLineChars="200" w:firstLine="480"/>
        <w:jc w:val="both"/>
        <w:divId w:val="512305032"/>
      </w:pPr>
      <w:r>
        <w:t>登录账号000004进入清洁工界面，清洁工输入桌号完成清洁状态的更新。</w:t>
      </w:r>
    </w:p>
    <w:p w:rsidR="002F71AF" w:rsidRDefault="002F71AF" w:rsidP="00732557">
      <w:pPr>
        <w:pStyle w:val="16"/>
        <w:spacing w:line="360" w:lineRule="auto"/>
        <w:jc w:val="both"/>
        <w:divId w:val="512305032"/>
      </w:pPr>
    </w:p>
    <w:sectPr w:rsidR="002F71AF" w:rsidSect="006A7B6E">
      <w:footerReference w:type="default" r:id="rId16"/>
      <w:pgSz w:w="11906" w:h="16838"/>
      <w:pgMar w:top="1134" w:right="1134" w:bottom="1134" w:left="1134" w:header="851" w:footer="992"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7018" w:rsidRDefault="00887018" w:rsidP="00226442">
      <w:r>
        <w:separator/>
      </w:r>
    </w:p>
  </w:endnote>
  <w:endnote w:type="continuationSeparator" w:id="0">
    <w:p w:rsidR="00887018" w:rsidRDefault="00887018" w:rsidP="00226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571919"/>
      <w:docPartObj>
        <w:docPartGallery w:val="Page Numbers (Bottom of Page)"/>
        <w:docPartUnique/>
      </w:docPartObj>
    </w:sdtPr>
    <w:sdtContent>
      <w:p w:rsidR="006A7B6E" w:rsidRDefault="006A7B6E">
        <w:pPr>
          <w:pStyle w:val="a6"/>
          <w:jc w:val="center"/>
        </w:pPr>
        <w:r>
          <w:fldChar w:fldCharType="begin"/>
        </w:r>
        <w:r>
          <w:instrText>PAGE   \* MERGEFORMAT</w:instrText>
        </w:r>
        <w:r>
          <w:fldChar w:fldCharType="separate"/>
        </w:r>
        <w:r w:rsidR="00E5045E" w:rsidRPr="00E5045E">
          <w:rPr>
            <w:noProof/>
            <w:lang w:val="zh-CN"/>
          </w:rPr>
          <w:t>17</w:t>
        </w:r>
        <w:r>
          <w:fldChar w:fldCharType="end"/>
        </w:r>
      </w:p>
    </w:sdtContent>
  </w:sdt>
  <w:p w:rsidR="006A7B6E" w:rsidRDefault="006A7B6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7018" w:rsidRDefault="00887018" w:rsidP="00226442">
      <w:r>
        <w:separator/>
      </w:r>
    </w:p>
  </w:footnote>
  <w:footnote w:type="continuationSeparator" w:id="0">
    <w:p w:rsidR="00887018" w:rsidRDefault="00887018" w:rsidP="002264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D33D7"/>
    <w:multiLevelType w:val="hybridMultilevel"/>
    <w:tmpl w:val="E61C5BD2"/>
    <w:lvl w:ilvl="0" w:tplc="F350D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823D77"/>
    <w:multiLevelType w:val="hybridMultilevel"/>
    <w:tmpl w:val="780CE29C"/>
    <w:lvl w:ilvl="0" w:tplc="6BBA2FAC">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B624BC"/>
    <w:multiLevelType w:val="hybridMultilevel"/>
    <w:tmpl w:val="CEBA3B46"/>
    <w:lvl w:ilvl="0" w:tplc="7A06B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A35D8"/>
    <w:multiLevelType w:val="hybridMultilevel"/>
    <w:tmpl w:val="D31A4672"/>
    <w:lvl w:ilvl="0" w:tplc="35184872">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F17092"/>
    <w:multiLevelType w:val="hybridMultilevel"/>
    <w:tmpl w:val="6FFEBB84"/>
    <w:lvl w:ilvl="0" w:tplc="04684E84">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111B8"/>
    <w:multiLevelType w:val="hybridMultilevel"/>
    <w:tmpl w:val="9D16E8F6"/>
    <w:lvl w:ilvl="0" w:tplc="20AEF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useFELayout/>
    <w:compatSetting w:name="compatibilityMode" w:uri="http://schemas.microsoft.com/office/word" w:val="15"/>
    <w:compatSetting w:name="differentiateMultirowTableHeaders" w:uri="http://schemas.microsoft.com/office/word" w:val="1"/>
  </w:compat>
  <w:rsids>
    <w:rsidRoot w:val="00226442"/>
    <w:rsid w:val="000403A3"/>
    <w:rsid w:val="000441B0"/>
    <w:rsid w:val="000C027F"/>
    <w:rsid w:val="0020346B"/>
    <w:rsid w:val="00226442"/>
    <w:rsid w:val="002A6496"/>
    <w:rsid w:val="002F71AF"/>
    <w:rsid w:val="00333C93"/>
    <w:rsid w:val="003977D9"/>
    <w:rsid w:val="003A5B53"/>
    <w:rsid w:val="003B13AD"/>
    <w:rsid w:val="0058440E"/>
    <w:rsid w:val="00622818"/>
    <w:rsid w:val="006A0171"/>
    <w:rsid w:val="006A7B6E"/>
    <w:rsid w:val="00732557"/>
    <w:rsid w:val="00887018"/>
    <w:rsid w:val="008B4DDD"/>
    <w:rsid w:val="008D6632"/>
    <w:rsid w:val="008E2D81"/>
    <w:rsid w:val="009B21A3"/>
    <w:rsid w:val="009F3BBD"/>
    <w:rsid w:val="00A26F21"/>
    <w:rsid w:val="00B7310F"/>
    <w:rsid w:val="00BA341C"/>
    <w:rsid w:val="00E5045E"/>
    <w:rsid w:val="00F26749"/>
    <w:rsid w:val="00F515CC"/>
    <w:rsid w:val="00FD6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4B386"/>
  <w15:chartTrackingRefBased/>
  <w15:docId w15:val="{9900BE92-28AB-4024-B93E-D31EF85ED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link w:val="10"/>
    <w:uiPriority w:val="9"/>
    <w:qFormat/>
    <w:pPr>
      <w:spacing w:before="100" w:beforeAutospacing="1" w:after="100" w:afterAutospacing="1"/>
      <w:outlineLvl w:val="0"/>
    </w:pPr>
    <w:rPr>
      <w:b/>
      <w:bCs/>
      <w:kern w:val="36"/>
      <w:sz w:val="48"/>
      <w:szCs w:val="48"/>
    </w:rPr>
  </w:style>
  <w:style w:type="paragraph" w:styleId="2">
    <w:name w:val="heading 2"/>
    <w:basedOn w:val="a"/>
    <w:link w:val="20"/>
    <w:uiPriority w:val="9"/>
    <w:qFormat/>
    <w:pPr>
      <w:spacing w:before="100" w:beforeAutospacing="1" w:after="100" w:afterAutospacing="1"/>
      <w:outlineLvl w:val="1"/>
    </w:pPr>
    <w:rPr>
      <w:b/>
      <w:bCs/>
      <w:sz w:val="36"/>
      <w:szCs w:val="36"/>
    </w:rPr>
  </w:style>
  <w:style w:type="paragraph" w:styleId="3">
    <w:name w:val="heading 3"/>
    <w:basedOn w:val="a"/>
    <w:next w:val="a"/>
    <w:link w:val="30"/>
    <w:uiPriority w:val="9"/>
    <w:unhideWhenUsed/>
    <w:qFormat/>
    <w:rsid w:val="000441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pPr>
      <w:spacing w:before="100" w:beforeAutospacing="1" w:after="100" w:afterAutospacing="1"/>
    </w:pPr>
  </w:style>
  <w:style w:type="character" w:customStyle="1" w:styleId="10">
    <w:name w:val="标题 1 字符"/>
    <w:basedOn w:val="a0"/>
    <w:link w:val="1"/>
    <w:uiPriority w:val="9"/>
    <w:rPr>
      <w:rFonts w:ascii="宋体" w:eastAsia="宋体" w:hAnsi="宋体" w:cs="宋体"/>
      <w:b/>
      <w:bCs/>
      <w:kern w:val="44"/>
      <w:sz w:val="44"/>
      <w:szCs w:val="44"/>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paragraph" w:customStyle="1" w:styleId="18">
    <w:name w:val="18"/>
    <w:basedOn w:val="a"/>
    <w:pPr>
      <w:spacing w:before="100" w:beforeAutospacing="1" w:after="100" w:afterAutospacing="1"/>
    </w:pPr>
  </w:style>
  <w:style w:type="paragraph" w:customStyle="1" w:styleId="16">
    <w:name w:val="16"/>
    <w:basedOn w:val="a"/>
    <w:pPr>
      <w:spacing w:before="100" w:beforeAutospacing="1" w:after="100" w:afterAutospacing="1"/>
    </w:pPr>
  </w:style>
  <w:style w:type="paragraph" w:styleId="a3">
    <w:name w:val="Normal (Web)"/>
    <w:basedOn w:val="a"/>
    <w:uiPriority w:val="99"/>
    <w:unhideWhenUsed/>
    <w:pPr>
      <w:spacing w:before="100" w:beforeAutospacing="1" w:after="100" w:afterAutospacing="1"/>
    </w:pPr>
  </w:style>
  <w:style w:type="paragraph" w:styleId="a4">
    <w:name w:val="header"/>
    <w:basedOn w:val="a"/>
    <w:link w:val="a5"/>
    <w:uiPriority w:val="99"/>
    <w:unhideWhenUsed/>
    <w:rsid w:val="0022644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26442"/>
    <w:rPr>
      <w:rFonts w:ascii="宋体" w:eastAsia="宋体" w:hAnsi="宋体" w:cs="宋体"/>
      <w:sz w:val="18"/>
      <w:szCs w:val="18"/>
    </w:rPr>
  </w:style>
  <w:style w:type="paragraph" w:styleId="a6">
    <w:name w:val="footer"/>
    <w:basedOn w:val="a"/>
    <w:link w:val="a7"/>
    <w:uiPriority w:val="99"/>
    <w:unhideWhenUsed/>
    <w:rsid w:val="00226442"/>
    <w:pPr>
      <w:tabs>
        <w:tab w:val="center" w:pos="4153"/>
        <w:tab w:val="right" w:pos="8306"/>
      </w:tabs>
      <w:snapToGrid w:val="0"/>
    </w:pPr>
    <w:rPr>
      <w:sz w:val="18"/>
      <w:szCs w:val="18"/>
    </w:rPr>
  </w:style>
  <w:style w:type="character" w:customStyle="1" w:styleId="a7">
    <w:name w:val="页脚 字符"/>
    <w:basedOn w:val="a0"/>
    <w:link w:val="a6"/>
    <w:uiPriority w:val="99"/>
    <w:rsid w:val="00226442"/>
    <w:rPr>
      <w:rFonts w:ascii="宋体" w:eastAsia="宋体" w:hAnsi="宋体" w:cs="宋体"/>
      <w:sz w:val="18"/>
      <w:szCs w:val="18"/>
    </w:rPr>
  </w:style>
  <w:style w:type="character" w:customStyle="1" w:styleId="30">
    <w:name w:val="标题 3 字符"/>
    <w:basedOn w:val="a0"/>
    <w:link w:val="3"/>
    <w:uiPriority w:val="9"/>
    <w:rsid w:val="000441B0"/>
    <w:rPr>
      <w:rFonts w:ascii="宋体" w:eastAsia="宋体" w:hAnsi="宋体" w:cs="宋体"/>
      <w:b/>
      <w:bCs/>
      <w:sz w:val="32"/>
      <w:szCs w:val="32"/>
    </w:rPr>
  </w:style>
  <w:style w:type="paragraph" w:styleId="TOC">
    <w:name w:val="TOC Heading"/>
    <w:basedOn w:val="1"/>
    <w:next w:val="a"/>
    <w:uiPriority w:val="39"/>
    <w:unhideWhenUsed/>
    <w:qFormat/>
    <w:rsid w:val="000441B0"/>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41B0"/>
    <w:pPr>
      <w:spacing w:after="100" w:line="259" w:lineRule="auto"/>
      <w:ind w:left="220"/>
    </w:pPr>
    <w:rPr>
      <w:rFonts w:asciiTheme="minorHAnsi" w:eastAsiaTheme="minorEastAsia" w:hAnsiTheme="minorHAnsi" w:cs="Times New Roman"/>
      <w:sz w:val="22"/>
      <w:szCs w:val="22"/>
    </w:rPr>
  </w:style>
  <w:style w:type="paragraph" w:styleId="11">
    <w:name w:val="toc 1"/>
    <w:basedOn w:val="a"/>
    <w:next w:val="a"/>
    <w:autoRedefine/>
    <w:uiPriority w:val="39"/>
    <w:unhideWhenUsed/>
    <w:rsid w:val="000441B0"/>
    <w:pPr>
      <w:spacing w:after="100" w:line="259" w:lineRule="auto"/>
    </w:pPr>
    <w:rPr>
      <w:rFonts w:asciiTheme="minorHAnsi" w:eastAsiaTheme="minorEastAsia" w:hAnsiTheme="minorHAnsi" w:cs="Times New Roman"/>
      <w:sz w:val="22"/>
      <w:szCs w:val="22"/>
    </w:rPr>
  </w:style>
  <w:style w:type="paragraph" w:styleId="31">
    <w:name w:val="toc 3"/>
    <w:basedOn w:val="a"/>
    <w:next w:val="a"/>
    <w:autoRedefine/>
    <w:uiPriority w:val="39"/>
    <w:unhideWhenUsed/>
    <w:rsid w:val="000441B0"/>
    <w:pPr>
      <w:spacing w:after="100" w:line="259" w:lineRule="auto"/>
      <w:ind w:left="440"/>
    </w:pPr>
    <w:rPr>
      <w:rFonts w:asciiTheme="minorHAnsi" w:eastAsiaTheme="minorEastAsia" w:hAnsiTheme="minorHAnsi" w:cs="Times New Roman"/>
      <w:sz w:val="22"/>
      <w:szCs w:val="22"/>
    </w:rPr>
  </w:style>
  <w:style w:type="character" w:styleId="a8">
    <w:name w:val="Hyperlink"/>
    <w:basedOn w:val="a0"/>
    <w:uiPriority w:val="99"/>
    <w:unhideWhenUsed/>
    <w:rsid w:val="000441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72870">
      <w:bodyDiv w:val="1"/>
      <w:marLeft w:val="0"/>
      <w:marRight w:val="0"/>
      <w:marTop w:val="0"/>
      <w:marBottom w:val="0"/>
      <w:divBdr>
        <w:top w:val="none" w:sz="0" w:space="0" w:color="auto"/>
        <w:left w:val="none" w:sz="0" w:space="0" w:color="auto"/>
        <w:bottom w:val="none" w:sz="0" w:space="0" w:color="auto"/>
        <w:right w:val="none" w:sz="0" w:space="0" w:color="auto"/>
      </w:divBdr>
      <w:divsChild>
        <w:div w:id="7991042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BC8"/>
    <w:rsid w:val="006D6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B610E98D4004C6FAD79BA6B521247EB">
    <w:name w:val="3B610E98D4004C6FAD79BA6B521247EB"/>
    <w:rsid w:val="006D6BC8"/>
    <w:pPr>
      <w:widowControl w:val="0"/>
      <w:jc w:val="both"/>
    </w:pPr>
  </w:style>
  <w:style w:type="paragraph" w:customStyle="1" w:styleId="E97986581EDF4EC4B186E1FDCF2F4088">
    <w:name w:val="E97986581EDF4EC4B186E1FDCF2F4088"/>
    <w:rsid w:val="006D6BC8"/>
    <w:pPr>
      <w:widowControl w:val="0"/>
      <w:jc w:val="both"/>
    </w:pPr>
  </w:style>
  <w:style w:type="paragraph" w:customStyle="1" w:styleId="8F009EE3FB544D7296F5440D4297EA71">
    <w:name w:val="8F009EE3FB544D7296F5440D4297EA71"/>
    <w:rsid w:val="006D6BC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16641F-4F52-4CC6-BF36-417FEAF7F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402</Words>
  <Characters>7992</Characters>
  <Application>Microsoft Office Word</Application>
  <DocSecurity>0</DocSecurity>
  <Lines>66</Lines>
  <Paragraphs>18</Paragraphs>
  <ScaleCrop>false</ScaleCrop>
  <Company/>
  <LinksUpToDate>false</LinksUpToDate>
  <CharactersWithSpaces>9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andROCK</dc:creator>
  <cp:keywords/>
  <dc:description/>
  <cp:lastModifiedBy>KIDandROCK</cp:lastModifiedBy>
  <cp:revision>2</cp:revision>
  <dcterms:created xsi:type="dcterms:W3CDTF">2022-06-23T04:08:00Z</dcterms:created>
  <dcterms:modified xsi:type="dcterms:W3CDTF">2022-06-23T04:08:00Z</dcterms:modified>
</cp:coreProperties>
</file>